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82498248"/>
        <w:docPartObj>
          <w:docPartGallery w:val="Cover Pages"/>
          <w:docPartUnique/>
        </w:docPartObj>
      </w:sdtPr>
      <w:sdtEndPr>
        <w:rPr>
          <w:rFonts w:eastAsiaTheme="minorHAnsi"/>
          <w:lang w:eastAsia="en-US"/>
        </w:rPr>
      </w:sdtEndPr>
      <w:sdtContent>
        <w:p w:rsidR="001071D5" w:rsidRDefault="00E62843">
          <w:pPr>
            <w:pStyle w:val="Ingenafstand"/>
          </w:pPr>
          <w:r>
            <w:rPr>
              <w:noProof/>
            </w:rPr>
            <mc:AlternateContent>
              <mc:Choice Requires="wpg">
                <w:drawing>
                  <wp:anchor distT="0" distB="0" distL="114300" distR="114300" simplePos="0" relativeHeight="251659264" behindDoc="1" locked="0" layoutInCell="1" allowOverlap="1" wp14:anchorId="10FFC876" wp14:editId="3FBA0A7E">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35" b="15240"/>
                    <wp:wrapNone/>
                    <wp:docPr id="2" name="Grup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ktangel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349465"/>
                                <a:ext cx="2194560" cy="593636"/>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A0048" w:rsidRDefault="00BA0048">
                                  <w:pPr>
                                    <w:pStyle w:val="Ingenafstand"/>
                                    <w:jc w:val="right"/>
                                    <w:rPr>
                                      <w:color w:val="FFFFFF" w:themeColor="background1"/>
                                      <w:sz w:val="28"/>
                                      <w:szCs w:val="28"/>
                                    </w:rPr>
                                  </w:pPr>
                                  <w:r>
                                    <w:rPr>
                                      <w:color w:val="FFFFFF" w:themeColor="background1"/>
                                      <w:sz w:val="28"/>
                                      <w:szCs w:val="28"/>
                                    </w:rPr>
                                    <w:t>Juni 2015</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uppe 5"/>
                            <wpg:cNvGrpSpPr/>
                            <wpg:grpSpPr>
                              <a:xfrm>
                                <a:off x="76200" y="4210050"/>
                                <a:ext cx="2057400" cy="4910328"/>
                                <a:chOff x="80645" y="4211812"/>
                                <a:chExt cx="1306273" cy="3121026"/>
                              </a:xfrm>
                            </wpg:grpSpPr>
                            <wpg:grpSp>
                              <wpg:cNvPr id="6" name="Gruppe 6"/>
                              <wpg:cNvGrpSpPr>
                                <a:grpSpLocks noChangeAspect="1"/>
                              </wpg:cNvGrpSpPr>
                              <wpg:grpSpPr>
                                <a:xfrm>
                                  <a:off x="141062" y="4211812"/>
                                  <a:ext cx="1047750" cy="3121026"/>
                                  <a:chOff x="141062" y="4211812"/>
                                  <a:chExt cx="1047750" cy="3121026"/>
                                </a:xfrm>
                              </wpg:grpSpPr>
                              <wps:wsp>
                                <wps:cNvPr id="20" name="Kombinationstegning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Kombinationstegning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Kombinationstegning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Kombinationstegning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Kombinationstegning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Kombinationstegning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Kombinationstegning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Kombinationstegning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Kombinationstegning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Kombinationstegning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Kombinationstegning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Kombinationstegning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e 7"/>
                              <wpg:cNvGrpSpPr>
                                <a:grpSpLocks noChangeAspect="1"/>
                              </wpg:cNvGrpSpPr>
                              <wpg:grpSpPr>
                                <a:xfrm>
                                  <a:off x="80645" y="4826972"/>
                                  <a:ext cx="1306273" cy="2505863"/>
                                  <a:chOff x="80645" y="4649964"/>
                                  <a:chExt cx="874712" cy="1677988"/>
                                </a:xfrm>
                              </wpg:grpSpPr>
                              <wps:wsp>
                                <wps:cNvPr id="8" name="Kombinationstegning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Kombinationstegning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Kombinationstegning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Kombinationstegning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Kombinationstegning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Kombinationstegning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Kombinationstegning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Kombinationstegning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Kombinationstegning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Kombinationstegning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Kombinationstegning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10FFC876"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BA0048" w:rsidRDefault="00BA0048">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1071D5" w:rsidRDefault="00E62843">
          <w:r>
            <w:rPr>
              <w:noProof/>
            </w:rPr>
            <mc:AlternateContent>
              <mc:Choice Requires="wps">
                <w:drawing>
                  <wp:anchor distT="0" distB="0" distL="114300" distR="114300" simplePos="0" relativeHeight="251661312" behindDoc="0" locked="0" layoutInCell="1" allowOverlap="1" wp14:anchorId="5B9E57D4" wp14:editId="649C3701">
                    <wp:simplePos x="0" y="0"/>
                    <wp:positionH relativeFrom="page">
                      <wp:posOffset>3171825</wp:posOffset>
                    </wp:positionH>
                    <wp:positionV relativeFrom="page">
                      <wp:posOffset>9296176</wp:posOffset>
                    </wp:positionV>
                    <wp:extent cx="3657600" cy="1082264"/>
                    <wp:effectExtent l="0" t="0" r="7620" b="3810"/>
                    <wp:wrapNone/>
                    <wp:docPr id="32" name="Tekstfelt 32"/>
                    <wp:cNvGraphicFramePr/>
                    <a:graphic xmlns:a="http://schemas.openxmlformats.org/drawingml/2006/main">
                      <a:graphicData uri="http://schemas.microsoft.com/office/word/2010/wordprocessingShape">
                        <wps:wsp>
                          <wps:cNvSpPr txBox="1"/>
                          <wps:spPr>
                            <a:xfrm>
                              <a:off x="0" y="0"/>
                              <a:ext cx="3657600" cy="108226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A0048" w:rsidRDefault="00BA0048" w:rsidP="001071D5">
                                <w:pPr>
                                  <w:pStyle w:val="Ingenafstand"/>
                                  <w:rPr>
                                    <w:color w:val="5B9BD5" w:themeColor="accent1"/>
                                    <w:sz w:val="26"/>
                                    <w:szCs w:val="26"/>
                                  </w:rPr>
                                </w:pPr>
                                <w:r>
                                  <w:rPr>
                                    <w:color w:val="5B9BD5" w:themeColor="accent1"/>
                                    <w:sz w:val="26"/>
                                    <w:szCs w:val="26"/>
                                  </w:rPr>
                                  <w:t>Louise Neiman Hansen</w:t>
                                </w:r>
                              </w:p>
                              <w:p w:rsidR="00BA0048" w:rsidRDefault="00BA0048" w:rsidP="001071D5">
                                <w:pPr>
                                  <w:pStyle w:val="Ingenafstand"/>
                                  <w:rPr>
                                    <w:color w:val="5B9BD5" w:themeColor="accent1"/>
                                    <w:sz w:val="26"/>
                                    <w:szCs w:val="26"/>
                                  </w:rPr>
                                </w:pPr>
                                <w:r>
                                  <w:rPr>
                                    <w:color w:val="5B9BD5" w:themeColor="accent1"/>
                                    <w:sz w:val="26"/>
                                    <w:szCs w:val="26"/>
                                  </w:rPr>
                                  <w:t>Henrik Broe Henriksen</w:t>
                                </w:r>
                              </w:p>
                              <w:p w:rsidR="00BA0048" w:rsidRDefault="00BA0048" w:rsidP="001071D5">
                                <w:pPr>
                                  <w:pStyle w:val="Ingenafstand"/>
                                  <w:rPr>
                                    <w:color w:val="5B9BD5" w:themeColor="accent1"/>
                                    <w:sz w:val="26"/>
                                    <w:szCs w:val="26"/>
                                  </w:rPr>
                                </w:pPr>
                                <w:r>
                                  <w:rPr>
                                    <w:color w:val="5B9BD5" w:themeColor="accent1"/>
                                    <w:sz w:val="26"/>
                                    <w:szCs w:val="26"/>
                                  </w:rPr>
                                  <w:t>Enok Nørager Mikkelsen</w:t>
                                </w:r>
                              </w:p>
                              <w:p w:rsidR="00BA0048" w:rsidRDefault="00BA0048" w:rsidP="001071D5">
                                <w:pPr>
                                  <w:pStyle w:val="Ingenafstand"/>
                                  <w:rPr>
                                    <w:color w:val="5B9BD5" w:themeColor="accent1"/>
                                    <w:sz w:val="26"/>
                                    <w:szCs w:val="26"/>
                                  </w:rPr>
                                </w:pPr>
                                <w:r>
                                  <w:rPr>
                                    <w:color w:val="5B9BD5" w:themeColor="accent1"/>
                                    <w:sz w:val="26"/>
                                    <w:szCs w:val="26"/>
                                  </w:rPr>
                                  <w:t>Karsten Heino Karlsen</w:t>
                                </w:r>
                              </w:p>
                              <w:p w:rsidR="00BA0048" w:rsidRDefault="00BA0048">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5000</wp14:pctWidth>
                    </wp14:sizeRelH>
                    <wp14:sizeRelV relativeFrom="margin">
                      <wp14:pctHeight>0</wp14:pctHeight>
                    </wp14:sizeRelV>
                  </wp:anchor>
                </w:drawing>
              </mc:Choice>
              <mc:Fallback>
                <w:pict>
                  <v:shapetype w14:anchorId="5B9E57D4" id="_x0000_t202" coordsize="21600,21600" o:spt="202" path="m,l,21600r21600,l21600,xe">
                    <v:stroke joinstyle="miter"/>
                    <v:path gradientshapeok="t" o:connecttype="rect"/>
                  </v:shapetype>
                  <v:shape id="Tekstfelt 32" o:spid="_x0000_s1055" type="#_x0000_t202" style="position:absolute;margin-left:249.75pt;margin-top:732pt;width:4in;height:85.2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BA0048" w:rsidRDefault="00BA0048" w:rsidP="001071D5">
                          <w:pPr>
                            <w:pStyle w:val="Ingenafstand"/>
                            <w:rPr>
                              <w:color w:val="5B9BD5" w:themeColor="accent1"/>
                              <w:sz w:val="26"/>
                              <w:szCs w:val="26"/>
                            </w:rPr>
                          </w:pPr>
                          <w:r>
                            <w:rPr>
                              <w:color w:val="5B9BD5" w:themeColor="accent1"/>
                              <w:sz w:val="26"/>
                              <w:szCs w:val="26"/>
                            </w:rPr>
                            <w:t>Louise Neiman Hansen</w:t>
                          </w:r>
                        </w:p>
                        <w:p w:rsidR="00BA0048" w:rsidRDefault="00BA0048" w:rsidP="001071D5">
                          <w:pPr>
                            <w:pStyle w:val="Ingenafstand"/>
                            <w:rPr>
                              <w:color w:val="5B9BD5" w:themeColor="accent1"/>
                              <w:sz w:val="26"/>
                              <w:szCs w:val="26"/>
                            </w:rPr>
                          </w:pPr>
                          <w:r>
                            <w:rPr>
                              <w:color w:val="5B9BD5" w:themeColor="accent1"/>
                              <w:sz w:val="26"/>
                              <w:szCs w:val="26"/>
                            </w:rPr>
                            <w:t>Henrik Broe Henriksen</w:t>
                          </w:r>
                        </w:p>
                        <w:p w:rsidR="00BA0048" w:rsidRDefault="00BA0048" w:rsidP="001071D5">
                          <w:pPr>
                            <w:pStyle w:val="Ingenafstand"/>
                            <w:rPr>
                              <w:color w:val="5B9BD5" w:themeColor="accent1"/>
                              <w:sz w:val="26"/>
                              <w:szCs w:val="26"/>
                            </w:rPr>
                          </w:pPr>
                          <w:r>
                            <w:rPr>
                              <w:color w:val="5B9BD5" w:themeColor="accent1"/>
                              <w:sz w:val="26"/>
                              <w:szCs w:val="26"/>
                            </w:rPr>
                            <w:t>Enok Nørager Mikkelsen</w:t>
                          </w:r>
                        </w:p>
                        <w:p w:rsidR="00BA0048" w:rsidRDefault="00BA0048" w:rsidP="001071D5">
                          <w:pPr>
                            <w:pStyle w:val="Ingenafstand"/>
                            <w:rPr>
                              <w:color w:val="5B9BD5" w:themeColor="accent1"/>
                              <w:sz w:val="26"/>
                              <w:szCs w:val="26"/>
                            </w:rPr>
                          </w:pPr>
                          <w:r>
                            <w:rPr>
                              <w:color w:val="5B9BD5" w:themeColor="accent1"/>
                              <w:sz w:val="26"/>
                              <w:szCs w:val="26"/>
                            </w:rPr>
                            <w:t>Karsten Heino Karlsen</w:t>
                          </w:r>
                        </w:p>
                        <w:p w:rsidR="00BA0048" w:rsidRDefault="00BA0048">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61C02516" wp14:editId="235B9D94">
                    <wp:simplePos x="0" y="0"/>
                    <wp:positionH relativeFrom="margin">
                      <wp:align>right</wp:align>
                    </wp:positionH>
                    <wp:positionV relativeFrom="page">
                      <wp:posOffset>1714500</wp:posOffset>
                    </wp:positionV>
                    <wp:extent cx="3743325" cy="2581275"/>
                    <wp:effectExtent l="0" t="0" r="9525" b="9525"/>
                    <wp:wrapNone/>
                    <wp:docPr id="1" name="Tekstfelt 1"/>
                    <wp:cNvGraphicFramePr/>
                    <a:graphic xmlns:a="http://schemas.openxmlformats.org/drawingml/2006/main">
                      <a:graphicData uri="http://schemas.microsoft.com/office/word/2010/wordprocessingShape">
                        <wps:wsp>
                          <wps:cNvSpPr txBox="1"/>
                          <wps:spPr>
                            <a:xfrm>
                              <a:off x="0" y="0"/>
                              <a:ext cx="3743325" cy="2581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A0048" w:rsidRPr="001071D5" w:rsidRDefault="00BA0048">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BA0048" w:rsidRPr="001071D5" w:rsidRDefault="00BA0048">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Pr="001071D5">
                                      <w:rPr>
                                        <w:rFonts w:ascii="Arial" w:hAnsi="Arial" w:cs="Arial"/>
                                        <w:color w:val="404040" w:themeColor="text1" w:themeTint="BF"/>
                                        <w:sz w:val="36"/>
                                        <w:szCs w:val="36"/>
                                      </w:rPr>
                                      <w:t>FarrariFinanceSystem</w:t>
                                    </w:r>
                                  </w:sdtContent>
                                </w:sdt>
                              </w:p>
                              <w:p w:rsidR="00BA0048" w:rsidRDefault="00BA0048">
                                <w:pPr>
                                  <w:spacing w:before="120"/>
                                  <w:rPr>
                                    <w:rFonts w:ascii="Arial" w:hAnsi="Arial" w:cs="Arial"/>
                                    <w:color w:val="404040" w:themeColor="text1" w:themeTint="BF"/>
                                    <w:sz w:val="26"/>
                                    <w:szCs w:val="26"/>
                                  </w:rPr>
                                </w:pPr>
                              </w:p>
                              <w:p w:rsidR="00BA0048" w:rsidRDefault="00BA0048">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Akademi MidtVest</w:t>
                                </w:r>
                              </w:p>
                              <w:p w:rsidR="00BA0048" w:rsidRPr="00E62843" w:rsidRDefault="00BA0048"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BA0048" w:rsidRDefault="00BA0048" w:rsidP="001071D5">
                                <w:pPr>
                                  <w:spacing w:after="0"/>
                                  <w:rPr>
                                    <w:rFonts w:ascii="Arial" w:hAnsi="Arial" w:cs="Arial"/>
                                    <w:color w:val="404040" w:themeColor="text1" w:themeTint="BF"/>
                                    <w:sz w:val="26"/>
                                    <w:szCs w:val="26"/>
                                  </w:rPr>
                                </w:pPr>
                              </w:p>
                              <w:p w:rsidR="00BA0048" w:rsidRDefault="00BA0048" w:rsidP="001071D5">
                                <w:pPr>
                                  <w:spacing w:after="0"/>
                                  <w:rPr>
                                    <w:rFonts w:ascii="Arial" w:hAnsi="Arial" w:cs="Arial"/>
                                    <w:color w:val="404040" w:themeColor="text1" w:themeTint="BF"/>
                                    <w:sz w:val="26"/>
                                    <w:szCs w:val="26"/>
                                  </w:rPr>
                                </w:pPr>
                              </w:p>
                              <w:p w:rsidR="00BA0048" w:rsidRPr="001071D5" w:rsidRDefault="00BA0048">
                                <w:pPr>
                                  <w:spacing w:before="120"/>
                                  <w:rPr>
                                    <w:rFonts w:ascii="Arial" w:hAnsi="Arial" w:cs="Arial"/>
                                    <w:color w:val="404040" w:themeColor="text1" w:themeTint="BF"/>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61C02516" id="Tekstfelt 1" o:spid="_x0000_s1056" type="#_x0000_t202" style="position:absolute;margin-left:243.55pt;margin-top:135pt;width:294.75pt;height:203.2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BA0048" w:rsidRPr="001071D5" w:rsidRDefault="00BA0048">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BA0048" w:rsidRPr="001071D5" w:rsidRDefault="00BA0048">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Pr="001071D5">
                                <w:rPr>
                                  <w:rFonts w:ascii="Arial" w:hAnsi="Arial" w:cs="Arial"/>
                                  <w:color w:val="404040" w:themeColor="text1" w:themeTint="BF"/>
                                  <w:sz w:val="36"/>
                                  <w:szCs w:val="36"/>
                                </w:rPr>
                                <w:t>FarrariFinanceSystem</w:t>
                              </w:r>
                            </w:sdtContent>
                          </w:sdt>
                        </w:p>
                        <w:p w:rsidR="00BA0048" w:rsidRDefault="00BA0048">
                          <w:pPr>
                            <w:spacing w:before="120"/>
                            <w:rPr>
                              <w:rFonts w:ascii="Arial" w:hAnsi="Arial" w:cs="Arial"/>
                              <w:color w:val="404040" w:themeColor="text1" w:themeTint="BF"/>
                              <w:sz w:val="26"/>
                              <w:szCs w:val="26"/>
                            </w:rPr>
                          </w:pPr>
                        </w:p>
                        <w:p w:rsidR="00BA0048" w:rsidRDefault="00BA0048">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Akademi MidtVest</w:t>
                          </w:r>
                        </w:p>
                        <w:p w:rsidR="00BA0048" w:rsidRPr="00E62843" w:rsidRDefault="00BA0048"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BA0048" w:rsidRPr="00E62843" w:rsidRDefault="00BA0048"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BA0048" w:rsidRDefault="00BA0048" w:rsidP="001071D5">
                          <w:pPr>
                            <w:spacing w:after="0"/>
                            <w:rPr>
                              <w:rFonts w:ascii="Arial" w:hAnsi="Arial" w:cs="Arial"/>
                              <w:color w:val="404040" w:themeColor="text1" w:themeTint="BF"/>
                              <w:sz w:val="26"/>
                              <w:szCs w:val="26"/>
                            </w:rPr>
                          </w:pPr>
                        </w:p>
                        <w:p w:rsidR="00BA0048" w:rsidRDefault="00BA0048" w:rsidP="001071D5">
                          <w:pPr>
                            <w:spacing w:after="0"/>
                            <w:rPr>
                              <w:rFonts w:ascii="Arial" w:hAnsi="Arial" w:cs="Arial"/>
                              <w:color w:val="404040" w:themeColor="text1" w:themeTint="BF"/>
                              <w:sz w:val="26"/>
                              <w:szCs w:val="26"/>
                            </w:rPr>
                          </w:pPr>
                        </w:p>
                        <w:p w:rsidR="00BA0048" w:rsidRPr="001071D5" w:rsidRDefault="00BA0048">
                          <w:pPr>
                            <w:spacing w:before="120"/>
                            <w:rPr>
                              <w:rFonts w:ascii="Arial" w:hAnsi="Arial" w:cs="Arial"/>
                              <w:color w:val="404040" w:themeColor="text1" w:themeTint="BF"/>
                              <w:sz w:val="26"/>
                              <w:szCs w:val="26"/>
                            </w:rPr>
                          </w:pPr>
                        </w:p>
                      </w:txbxContent>
                    </v:textbox>
                    <w10:wrap anchorx="margin" anchory="page"/>
                  </v:shape>
                </w:pict>
              </mc:Fallback>
            </mc:AlternateContent>
          </w:r>
          <w:r w:rsidR="001071D5">
            <w:br w:type="page"/>
          </w:r>
        </w:p>
      </w:sdtContent>
    </w:sdt>
    <w:sdt>
      <w:sdtPr>
        <w:id w:val="679464372"/>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B36E02" w:rsidRDefault="00B36E02" w:rsidP="00046A36">
          <w:pPr>
            <w:pStyle w:val="Overskrift"/>
            <w:spacing w:before="0"/>
          </w:pPr>
          <w:r>
            <w:t>Indhold</w:t>
          </w:r>
          <w:bookmarkStart w:id="0" w:name="_GoBack"/>
          <w:bookmarkEnd w:id="0"/>
        </w:p>
        <w:p w:rsidR="00046A36" w:rsidRDefault="00B36E02" w:rsidP="00046A36">
          <w:pPr>
            <w:pStyle w:val="Indholdsfortegnelse1"/>
            <w:tabs>
              <w:tab w:val="right" w:leader="dot" w:pos="9628"/>
            </w:tabs>
            <w:spacing w:after="0"/>
            <w:rPr>
              <w:rFonts w:eastAsiaTheme="minorEastAsia"/>
              <w:noProof/>
              <w:lang w:eastAsia="da-DK"/>
            </w:rPr>
          </w:pPr>
          <w:r>
            <w:fldChar w:fldCharType="begin"/>
          </w:r>
          <w:r>
            <w:instrText xml:space="preserve"> TOC \o "1-3" \h \z \u </w:instrText>
          </w:r>
          <w:r>
            <w:fldChar w:fldCharType="separate"/>
          </w:r>
          <w:hyperlink w:anchor="_Toc420575394" w:history="1">
            <w:r w:rsidR="00046A36" w:rsidRPr="00660FDA">
              <w:rPr>
                <w:rStyle w:val="Hyperlink"/>
                <w:noProof/>
              </w:rPr>
              <w:t>Indledning</w:t>
            </w:r>
            <w:r w:rsidR="00046A36">
              <w:rPr>
                <w:noProof/>
                <w:webHidden/>
              </w:rPr>
              <w:tab/>
            </w:r>
            <w:r w:rsidR="00046A36">
              <w:rPr>
                <w:noProof/>
                <w:webHidden/>
              </w:rPr>
              <w:fldChar w:fldCharType="begin"/>
            </w:r>
            <w:r w:rsidR="00046A36">
              <w:rPr>
                <w:noProof/>
                <w:webHidden/>
              </w:rPr>
              <w:instrText xml:space="preserve"> PAGEREF _Toc420575394 \h </w:instrText>
            </w:r>
            <w:r w:rsidR="00046A36">
              <w:rPr>
                <w:noProof/>
                <w:webHidden/>
              </w:rPr>
            </w:r>
            <w:r w:rsidR="00046A36">
              <w:rPr>
                <w:noProof/>
                <w:webHidden/>
              </w:rPr>
              <w:fldChar w:fldCharType="separate"/>
            </w:r>
            <w:r w:rsidR="00046A36">
              <w:rPr>
                <w:noProof/>
                <w:webHidden/>
              </w:rPr>
              <w:t>3</w:t>
            </w:r>
            <w:r w:rsidR="00046A36">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395" w:history="1">
            <w:r w:rsidRPr="00660FDA">
              <w:rPr>
                <w:rStyle w:val="Hyperlink"/>
                <w:noProof/>
              </w:rPr>
              <w:t>Unified Process (Louise)</w:t>
            </w:r>
            <w:r>
              <w:rPr>
                <w:noProof/>
                <w:webHidden/>
              </w:rPr>
              <w:tab/>
            </w:r>
            <w:r>
              <w:rPr>
                <w:noProof/>
                <w:webHidden/>
              </w:rPr>
              <w:fldChar w:fldCharType="begin"/>
            </w:r>
            <w:r>
              <w:rPr>
                <w:noProof/>
                <w:webHidden/>
              </w:rPr>
              <w:instrText xml:space="preserve"> PAGEREF _Toc420575395 \h </w:instrText>
            </w:r>
            <w:r>
              <w:rPr>
                <w:noProof/>
                <w:webHidden/>
              </w:rPr>
            </w:r>
            <w:r>
              <w:rPr>
                <w:noProof/>
                <w:webHidden/>
              </w:rPr>
              <w:fldChar w:fldCharType="separate"/>
            </w:r>
            <w:r>
              <w:rPr>
                <w:noProof/>
                <w:webHidden/>
              </w:rPr>
              <w:t>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396" w:history="1">
            <w:r w:rsidRPr="00660FDA">
              <w:rPr>
                <w:rStyle w:val="Hyperlink"/>
                <w:noProof/>
              </w:rPr>
              <w:t>Hvad er UP?</w:t>
            </w:r>
            <w:r>
              <w:rPr>
                <w:noProof/>
                <w:webHidden/>
              </w:rPr>
              <w:tab/>
            </w:r>
            <w:r>
              <w:rPr>
                <w:noProof/>
                <w:webHidden/>
              </w:rPr>
              <w:fldChar w:fldCharType="begin"/>
            </w:r>
            <w:r>
              <w:rPr>
                <w:noProof/>
                <w:webHidden/>
              </w:rPr>
              <w:instrText xml:space="preserve"> PAGEREF _Toc420575396 \h </w:instrText>
            </w:r>
            <w:r>
              <w:rPr>
                <w:noProof/>
                <w:webHidden/>
              </w:rPr>
            </w:r>
            <w:r>
              <w:rPr>
                <w:noProof/>
                <w:webHidden/>
              </w:rPr>
              <w:fldChar w:fldCharType="separate"/>
            </w:r>
            <w:r>
              <w:rPr>
                <w:noProof/>
                <w:webHidden/>
              </w:rPr>
              <w:t>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397" w:history="1">
            <w:r w:rsidRPr="00660FDA">
              <w:rPr>
                <w:rStyle w:val="Hyperlink"/>
                <w:noProof/>
              </w:rPr>
              <w:t>Unified Process i et lille projekt (Louise)</w:t>
            </w:r>
            <w:r>
              <w:rPr>
                <w:noProof/>
                <w:webHidden/>
              </w:rPr>
              <w:tab/>
            </w:r>
            <w:r>
              <w:rPr>
                <w:noProof/>
                <w:webHidden/>
              </w:rPr>
              <w:fldChar w:fldCharType="begin"/>
            </w:r>
            <w:r>
              <w:rPr>
                <w:noProof/>
                <w:webHidden/>
              </w:rPr>
              <w:instrText xml:space="preserve"> PAGEREF _Toc420575397 \h </w:instrText>
            </w:r>
            <w:r>
              <w:rPr>
                <w:noProof/>
                <w:webHidden/>
              </w:rPr>
            </w:r>
            <w:r>
              <w:rPr>
                <w:noProof/>
                <w:webHidden/>
              </w:rPr>
              <w:fldChar w:fldCharType="separate"/>
            </w:r>
            <w:r>
              <w:rPr>
                <w:noProof/>
                <w:webHidden/>
              </w:rPr>
              <w:t>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398" w:history="1">
            <w:r w:rsidRPr="00660FDA">
              <w:rPr>
                <w:rStyle w:val="Hyperlink"/>
                <w:noProof/>
              </w:rPr>
              <w:t>Projekt Styring</w:t>
            </w:r>
            <w:r>
              <w:rPr>
                <w:noProof/>
                <w:webHidden/>
              </w:rPr>
              <w:tab/>
            </w:r>
            <w:r>
              <w:rPr>
                <w:noProof/>
                <w:webHidden/>
              </w:rPr>
              <w:fldChar w:fldCharType="begin"/>
            </w:r>
            <w:r>
              <w:rPr>
                <w:noProof/>
                <w:webHidden/>
              </w:rPr>
              <w:instrText xml:space="preserve"> PAGEREF _Toc420575398 \h </w:instrText>
            </w:r>
            <w:r>
              <w:rPr>
                <w:noProof/>
                <w:webHidden/>
              </w:rPr>
            </w:r>
            <w:r>
              <w:rPr>
                <w:noProof/>
                <w:webHidden/>
              </w:rPr>
              <w:fldChar w:fldCharType="separate"/>
            </w:r>
            <w:r>
              <w:rPr>
                <w:noProof/>
                <w:webHidden/>
              </w:rPr>
              <w:t>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399" w:history="1">
            <w:r w:rsidRPr="00660FDA">
              <w:rPr>
                <w:rStyle w:val="Hyperlink"/>
                <w:noProof/>
              </w:rPr>
              <w:t>GitHub (Enok)</w:t>
            </w:r>
            <w:r>
              <w:rPr>
                <w:noProof/>
                <w:webHidden/>
              </w:rPr>
              <w:tab/>
            </w:r>
            <w:r>
              <w:rPr>
                <w:noProof/>
                <w:webHidden/>
              </w:rPr>
              <w:fldChar w:fldCharType="begin"/>
            </w:r>
            <w:r>
              <w:rPr>
                <w:noProof/>
                <w:webHidden/>
              </w:rPr>
              <w:instrText xml:space="preserve"> PAGEREF _Toc420575399 \h </w:instrText>
            </w:r>
            <w:r>
              <w:rPr>
                <w:noProof/>
                <w:webHidden/>
              </w:rPr>
            </w:r>
            <w:r>
              <w:rPr>
                <w:noProof/>
                <w:webHidden/>
              </w:rPr>
              <w:fldChar w:fldCharType="separate"/>
            </w:r>
            <w:r>
              <w:rPr>
                <w:noProof/>
                <w:webHidden/>
              </w:rPr>
              <w:t>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00" w:history="1">
            <w:r w:rsidRPr="00660FDA">
              <w:rPr>
                <w:rStyle w:val="Hyperlink"/>
                <w:noProof/>
              </w:rPr>
              <w:t>Faserne (Louise)</w:t>
            </w:r>
            <w:r>
              <w:rPr>
                <w:noProof/>
                <w:webHidden/>
              </w:rPr>
              <w:tab/>
            </w:r>
            <w:r>
              <w:rPr>
                <w:noProof/>
                <w:webHidden/>
              </w:rPr>
              <w:fldChar w:fldCharType="begin"/>
            </w:r>
            <w:r>
              <w:rPr>
                <w:noProof/>
                <w:webHidden/>
              </w:rPr>
              <w:instrText xml:space="preserve"> PAGEREF _Toc420575400 \h </w:instrText>
            </w:r>
            <w:r>
              <w:rPr>
                <w:noProof/>
                <w:webHidden/>
              </w:rPr>
            </w:r>
            <w:r>
              <w:rPr>
                <w:noProof/>
                <w:webHidden/>
              </w:rPr>
              <w:fldChar w:fldCharType="separate"/>
            </w:r>
            <w:r>
              <w:rPr>
                <w:noProof/>
                <w:webHidden/>
              </w:rPr>
              <w:t>4</w:t>
            </w:r>
            <w:r>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401" w:history="1">
            <w:r w:rsidRPr="00660FDA">
              <w:rPr>
                <w:rStyle w:val="Hyperlink"/>
                <w:noProof/>
              </w:rPr>
              <w:t>BPR</w:t>
            </w:r>
            <w:r>
              <w:rPr>
                <w:noProof/>
                <w:webHidden/>
              </w:rPr>
              <w:tab/>
            </w:r>
            <w:r>
              <w:rPr>
                <w:noProof/>
                <w:webHidden/>
              </w:rPr>
              <w:fldChar w:fldCharType="begin"/>
            </w:r>
            <w:r>
              <w:rPr>
                <w:noProof/>
                <w:webHidden/>
              </w:rPr>
              <w:instrText xml:space="preserve"> PAGEREF _Toc420575401 \h </w:instrText>
            </w:r>
            <w:r>
              <w:rPr>
                <w:noProof/>
                <w:webHidden/>
              </w:rPr>
            </w:r>
            <w:r>
              <w:rPr>
                <w:noProof/>
                <w:webHidden/>
              </w:rPr>
              <w:fldChar w:fldCharType="separate"/>
            </w:r>
            <w:r>
              <w:rPr>
                <w:noProof/>
                <w:webHidden/>
              </w:rPr>
              <w:t>5</w:t>
            </w:r>
            <w:r>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402" w:history="1">
            <w:r w:rsidRPr="00660FDA">
              <w:rPr>
                <w:rStyle w:val="Hyperlink"/>
                <w:noProof/>
              </w:rPr>
              <w:t>Inception (forberedelsen) (Louise)</w:t>
            </w:r>
            <w:r>
              <w:rPr>
                <w:noProof/>
                <w:webHidden/>
              </w:rPr>
              <w:tab/>
            </w:r>
            <w:r>
              <w:rPr>
                <w:noProof/>
                <w:webHidden/>
              </w:rPr>
              <w:fldChar w:fldCharType="begin"/>
            </w:r>
            <w:r>
              <w:rPr>
                <w:noProof/>
                <w:webHidden/>
              </w:rPr>
              <w:instrText xml:space="preserve"> PAGEREF _Toc420575402 \h </w:instrText>
            </w:r>
            <w:r>
              <w:rPr>
                <w:noProof/>
                <w:webHidden/>
              </w:rPr>
            </w:r>
            <w:r>
              <w:rPr>
                <w:noProof/>
                <w:webHidden/>
              </w:rPr>
              <w:fldChar w:fldCharType="separate"/>
            </w:r>
            <w:r>
              <w:rPr>
                <w:noProof/>
                <w:webHidden/>
              </w:rPr>
              <w:t>12</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03" w:history="1">
            <w:r w:rsidRPr="00660FDA">
              <w:rPr>
                <w:rStyle w:val="Hyperlink"/>
                <w:noProof/>
              </w:rPr>
              <w:t>Visionsdokument (Enok)</w:t>
            </w:r>
            <w:r>
              <w:rPr>
                <w:noProof/>
                <w:webHidden/>
              </w:rPr>
              <w:tab/>
            </w:r>
            <w:r>
              <w:rPr>
                <w:noProof/>
                <w:webHidden/>
              </w:rPr>
              <w:fldChar w:fldCharType="begin"/>
            </w:r>
            <w:r>
              <w:rPr>
                <w:noProof/>
                <w:webHidden/>
              </w:rPr>
              <w:instrText xml:space="preserve"> PAGEREF _Toc420575403 \h </w:instrText>
            </w:r>
            <w:r>
              <w:rPr>
                <w:noProof/>
                <w:webHidden/>
              </w:rPr>
            </w:r>
            <w:r>
              <w:rPr>
                <w:noProof/>
                <w:webHidden/>
              </w:rPr>
              <w:fldChar w:fldCharType="separate"/>
            </w:r>
            <w:r>
              <w:rPr>
                <w:noProof/>
                <w:webHidden/>
              </w:rPr>
              <w:t>12</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04" w:history="1">
            <w:r w:rsidRPr="00660FDA">
              <w:rPr>
                <w:rStyle w:val="Hyperlink"/>
                <w:noProof/>
              </w:rPr>
              <w:t>Vision</w:t>
            </w:r>
            <w:r>
              <w:rPr>
                <w:noProof/>
                <w:webHidden/>
              </w:rPr>
              <w:tab/>
            </w:r>
            <w:r>
              <w:rPr>
                <w:noProof/>
                <w:webHidden/>
              </w:rPr>
              <w:fldChar w:fldCharType="begin"/>
            </w:r>
            <w:r>
              <w:rPr>
                <w:noProof/>
                <w:webHidden/>
              </w:rPr>
              <w:instrText xml:space="preserve"> PAGEREF _Toc420575404 \h </w:instrText>
            </w:r>
            <w:r>
              <w:rPr>
                <w:noProof/>
                <w:webHidden/>
              </w:rPr>
            </w:r>
            <w:r>
              <w:rPr>
                <w:noProof/>
                <w:webHidden/>
              </w:rPr>
              <w:fldChar w:fldCharType="separate"/>
            </w:r>
            <w:r>
              <w:rPr>
                <w:noProof/>
                <w:webHidden/>
              </w:rPr>
              <w:t>13</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05" w:history="1">
            <w:r w:rsidRPr="00660FDA">
              <w:rPr>
                <w:rStyle w:val="Hyperlink"/>
                <w:noProof/>
              </w:rPr>
              <w:t>Interessent analyse</w:t>
            </w:r>
            <w:r>
              <w:rPr>
                <w:noProof/>
                <w:webHidden/>
              </w:rPr>
              <w:tab/>
            </w:r>
            <w:r>
              <w:rPr>
                <w:noProof/>
                <w:webHidden/>
              </w:rPr>
              <w:fldChar w:fldCharType="begin"/>
            </w:r>
            <w:r>
              <w:rPr>
                <w:noProof/>
                <w:webHidden/>
              </w:rPr>
              <w:instrText xml:space="preserve"> PAGEREF _Toc420575405 \h </w:instrText>
            </w:r>
            <w:r>
              <w:rPr>
                <w:noProof/>
                <w:webHidden/>
              </w:rPr>
            </w:r>
            <w:r>
              <w:rPr>
                <w:noProof/>
                <w:webHidden/>
              </w:rPr>
              <w:fldChar w:fldCharType="separate"/>
            </w:r>
            <w:r>
              <w:rPr>
                <w:noProof/>
                <w:webHidden/>
              </w:rPr>
              <w:t>13</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06" w:history="1">
            <w:r w:rsidRPr="00660FDA">
              <w:rPr>
                <w:rStyle w:val="Hyperlink"/>
                <w:noProof/>
              </w:rPr>
              <w:t>Featureliste</w:t>
            </w:r>
            <w:r>
              <w:rPr>
                <w:noProof/>
                <w:webHidden/>
              </w:rPr>
              <w:tab/>
            </w:r>
            <w:r>
              <w:rPr>
                <w:noProof/>
                <w:webHidden/>
              </w:rPr>
              <w:fldChar w:fldCharType="begin"/>
            </w:r>
            <w:r>
              <w:rPr>
                <w:noProof/>
                <w:webHidden/>
              </w:rPr>
              <w:instrText xml:space="preserve"> PAGEREF _Toc420575406 \h </w:instrText>
            </w:r>
            <w:r>
              <w:rPr>
                <w:noProof/>
                <w:webHidden/>
              </w:rPr>
            </w:r>
            <w:r>
              <w:rPr>
                <w:noProof/>
                <w:webHidden/>
              </w:rPr>
              <w:fldChar w:fldCharType="separate"/>
            </w:r>
            <w:r>
              <w:rPr>
                <w:noProof/>
                <w:webHidden/>
              </w:rPr>
              <w:t>15</w:t>
            </w:r>
            <w:r>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407" w:history="1">
            <w:r w:rsidRPr="00660FDA">
              <w:rPr>
                <w:rStyle w:val="Hyperlink"/>
                <w:noProof/>
              </w:rPr>
              <w:t>Elaboration (etableringen)(Louise)</w:t>
            </w:r>
            <w:r>
              <w:rPr>
                <w:noProof/>
                <w:webHidden/>
              </w:rPr>
              <w:tab/>
            </w:r>
            <w:r>
              <w:rPr>
                <w:noProof/>
                <w:webHidden/>
              </w:rPr>
              <w:fldChar w:fldCharType="begin"/>
            </w:r>
            <w:r>
              <w:rPr>
                <w:noProof/>
                <w:webHidden/>
              </w:rPr>
              <w:instrText xml:space="preserve"> PAGEREF _Toc420575407 \h </w:instrText>
            </w:r>
            <w:r>
              <w:rPr>
                <w:noProof/>
                <w:webHidden/>
              </w:rPr>
            </w:r>
            <w:r>
              <w:rPr>
                <w:noProof/>
                <w:webHidden/>
              </w:rPr>
              <w:fldChar w:fldCharType="separate"/>
            </w:r>
            <w:r>
              <w:rPr>
                <w:noProof/>
                <w:webHidden/>
              </w:rPr>
              <w:t>16</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08" w:history="1">
            <w:r w:rsidRPr="00660FDA">
              <w:rPr>
                <w:rStyle w:val="Hyperlink"/>
                <w:noProof/>
              </w:rPr>
              <w:t>Use Case Model (Louise)</w:t>
            </w:r>
            <w:r>
              <w:rPr>
                <w:noProof/>
                <w:webHidden/>
              </w:rPr>
              <w:tab/>
            </w:r>
            <w:r>
              <w:rPr>
                <w:noProof/>
                <w:webHidden/>
              </w:rPr>
              <w:fldChar w:fldCharType="begin"/>
            </w:r>
            <w:r>
              <w:rPr>
                <w:noProof/>
                <w:webHidden/>
              </w:rPr>
              <w:instrText xml:space="preserve"> PAGEREF _Toc420575408 \h </w:instrText>
            </w:r>
            <w:r>
              <w:rPr>
                <w:noProof/>
                <w:webHidden/>
              </w:rPr>
            </w:r>
            <w:r>
              <w:rPr>
                <w:noProof/>
                <w:webHidden/>
              </w:rPr>
              <w:fldChar w:fldCharType="separate"/>
            </w:r>
            <w:r>
              <w:rPr>
                <w:noProof/>
                <w:webHidden/>
              </w:rPr>
              <w:t>16</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09" w:history="1">
            <w:r w:rsidRPr="00660FDA">
              <w:rPr>
                <w:rStyle w:val="Hyperlink"/>
                <w:noProof/>
              </w:rPr>
              <w:t>Domainmodel(Karsten)</w:t>
            </w:r>
            <w:r>
              <w:rPr>
                <w:noProof/>
                <w:webHidden/>
              </w:rPr>
              <w:tab/>
            </w:r>
            <w:r>
              <w:rPr>
                <w:noProof/>
                <w:webHidden/>
              </w:rPr>
              <w:fldChar w:fldCharType="begin"/>
            </w:r>
            <w:r>
              <w:rPr>
                <w:noProof/>
                <w:webHidden/>
              </w:rPr>
              <w:instrText xml:space="preserve"> PAGEREF _Toc420575409 \h </w:instrText>
            </w:r>
            <w:r>
              <w:rPr>
                <w:noProof/>
                <w:webHidden/>
              </w:rPr>
            </w:r>
            <w:r>
              <w:rPr>
                <w:noProof/>
                <w:webHidden/>
              </w:rPr>
              <w:fldChar w:fldCharType="separate"/>
            </w:r>
            <w:r>
              <w:rPr>
                <w:noProof/>
                <w:webHidden/>
              </w:rPr>
              <w:t>20</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0" w:history="1">
            <w:r w:rsidRPr="00660FDA">
              <w:rPr>
                <w:rStyle w:val="Hyperlink"/>
                <w:noProof/>
              </w:rPr>
              <w:t>Dataordbog (Karsten)</w:t>
            </w:r>
            <w:r>
              <w:rPr>
                <w:noProof/>
                <w:webHidden/>
              </w:rPr>
              <w:tab/>
            </w:r>
            <w:r>
              <w:rPr>
                <w:noProof/>
                <w:webHidden/>
              </w:rPr>
              <w:fldChar w:fldCharType="begin"/>
            </w:r>
            <w:r>
              <w:rPr>
                <w:noProof/>
                <w:webHidden/>
              </w:rPr>
              <w:instrText xml:space="preserve"> PAGEREF _Toc420575410 \h </w:instrText>
            </w:r>
            <w:r>
              <w:rPr>
                <w:noProof/>
                <w:webHidden/>
              </w:rPr>
            </w:r>
            <w:r>
              <w:rPr>
                <w:noProof/>
                <w:webHidden/>
              </w:rPr>
              <w:fldChar w:fldCharType="separate"/>
            </w:r>
            <w:r>
              <w:rPr>
                <w:noProof/>
                <w:webHidden/>
              </w:rPr>
              <w:t>20</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1" w:history="1">
            <w:r w:rsidRPr="00660FDA">
              <w:rPr>
                <w:rStyle w:val="Hyperlink"/>
                <w:noProof/>
              </w:rPr>
              <w:t>Systemsekvensdiagram</w:t>
            </w:r>
            <w:r w:rsidRPr="00660FDA">
              <w:rPr>
                <w:rStyle w:val="Hyperlink"/>
                <w:rFonts w:ascii="Times New Roman" w:hAnsi="Times New Roman" w:cs="Times New Roman"/>
                <w:noProof/>
              </w:rPr>
              <w:t xml:space="preserve"> (Henrik)</w:t>
            </w:r>
            <w:r>
              <w:rPr>
                <w:noProof/>
                <w:webHidden/>
              </w:rPr>
              <w:tab/>
            </w:r>
            <w:r>
              <w:rPr>
                <w:noProof/>
                <w:webHidden/>
              </w:rPr>
              <w:fldChar w:fldCharType="begin"/>
            </w:r>
            <w:r>
              <w:rPr>
                <w:noProof/>
                <w:webHidden/>
              </w:rPr>
              <w:instrText xml:space="preserve"> PAGEREF _Toc420575411 \h </w:instrText>
            </w:r>
            <w:r>
              <w:rPr>
                <w:noProof/>
                <w:webHidden/>
              </w:rPr>
            </w:r>
            <w:r>
              <w:rPr>
                <w:noProof/>
                <w:webHidden/>
              </w:rPr>
              <w:fldChar w:fldCharType="separate"/>
            </w:r>
            <w:r>
              <w:rPr>
                <w:noProof/>
                <w:webHidden/>
              </w:rPr>
              <w:t>21</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2" w:history="1">
            <w:r w:rsidRPr="00660FDA">
              <w:rPr>
                <w:rStyle w:val="Hyperlink"/>
                <w:rFonts w:ascii="Times New Roman" w:hAnsi="Times New Roman" w:cs="Times New Roman"/>
                <w:noProof/>
              </w:rPr>
              <w:t>Operationskontrakter (Henrik)</w:t>
            </w:r>
            <w:r>
              <w:rPr>
                <w:noProof/>
                <w:webHidden/>
              </w:rPr>
              <w:tab/>
            </w:r>
            <w:r>
              <w:rPr>
                <w:noProof/>
                <w:webHidden/>
              </w:rPr>
              <w:fldChar w:fldCharType="begin"/>
            </w:r>
            <w:r>
              <w:rPr>
                <w:noProof/>
                <w:webHidden/>
              </w:rPr>
              <w:instrText xml:space="preserve"> PAGEREF _Toc420575412 \h </w:instrText>
            </w:r>
            <w:r>
              <w:rPr>
                <w:noProof/>
                <w:webHidden/>
              </w:rPr>
            </w:r>
            <w:r>
              <w:rPr>
                <w:noProof/>
                <w:webHidden/>
              </w:rPr>
              <w:fldChar w:fldCharType="separate"/>
            </w:r>
            <w:r>
              <w:rPr>
                <w:noProof/>
                <w:webHidden/>
              </w:rPr>
              <w:t>23</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3" w:history="1">
            <w:r w:rsidRPr="00660FDA">
              <w:rPr>
                <w:rStyle w:val="Hyperlink"/>
                <w:rFonts w:ascii="Times New Roman" w:hAnsi="Times New Roman" w:cs="Times New Roman"/>
                <w:noProof/>
              </w:rPr>
              <w:t>Aktivitetsdiagram (Henrik)</w:t>
            </w:r>
            <w:r>
              <w:rPr>
                <w:noProof/>
                <w:webHidden/>
              </w:rPr>
              <w:tab/>
            </w:r>
            <w:r>
              <w:rPr>
                <w:noProof/>
                <w:webHidden/>
              </w:rPr>
              <w:fldChar w:fldCharType="begin"/>
            </w:r>
            <w:r>
              <w:rPr>
                <w:noProof/>
                <w:webHidden/>
              </w:rPr>
              <w:instrText xml:space="preserve"> PAGEREF _Toc420575413 \h </w:instrText>
            </w:r>
            <w:r>
              <w:rPr>
                <w:noProof/>
                <w:webHidden/>
              </w:rPr>
            </w:r>
            <w:r>
              <w:rPr>
                <w:noProof/>
                <w:webHidden/>
              </w:rPr>
              <w:fldChar w:fldCharType="separate"/>
            </w:r>
            <w:r>
              <w:rPr>
                <w:noProof/>
                <w:webHidden/>
              </w:rPr>
              <w:t>25</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4" w:history="1">
            <w:r w:rsidRPr="00660FDA">
              <w:rPr>
                <w:rStyle w:val="Hyperlink"/>
                <w:noProof/>
              </w:rPr>
              <w:t>Sekvensdiagram (Enok)</w:t>
            </w:r>
            <w:r>
              <w:rPr>
                <w:noProof/>
                <w:webHidden/>
              </w:rPr>
              <w:tab/>
            </w:r>
            <w:r>
              <w:rPr>
                <w:noProof/>
                <w:webHidden/>
              </w:rPr>
              <w:fldChar w:fldCharType="begin"/>
            </w:r>
            <w:r>
              <w:rPr>
                <w:noProof/>
                <w:webHidden/>
              </w:rPr>
              <w:instrText xml:space="preserve"> PAGEREF _Toc420575414 \h </w:instrText>
            </w:r>
            <w:r>
              <w:rPr>
                <w:noProof/>
                <w:webHidden/>
              </w:rPr>
            </w:r>
            <w:r>
              <w:rPr>
                <w:noProof/>
                <w:webHidden/>
              </w:rPr>
              <w:fldChar w:fldCharType="separate"/>
            </w:r>
            <w:r>
              <w:rPr>
                <w:noProof/>
                <w:webHidden/>
              </w:rPr>
              <w:t>28</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5" w:history="1">
            <w:r w:rsidRPr="00660FDA">
              <w:rPr>
                <w:rStyle w:val="Hyperlink"/>
                <w:noProof/>
              </w:rPr>
              <w:t>Klassediagram (Enok)</w:t>
            </w:r>
            <w:r>
              <w:rPr>
                <w:noProof/>
                <w:webHidden/>
              </w:rPr>
              <w:tab/>
            </w:r>
            <w:r>
              <w:rPr>
                <w:noProof/>
                <w:webHidden/>
              </w:rPr>
              <w:fldChar w:fldCharType="begin"/>
            </w:r>
            <w:r>
              <w:rPr>
                <w:noProof/>
                <w:webHidden/>
              </w:rPr>
              <w:instrText xml:space="preserve"> PAGEREF _Toc420575415 \h </w:instrText>
            </w:r>
            <w:r>
              <w:rPr>
                <w:noProof/>
                <w:webHidden/>
              </w:rPr>
            </w:r>
            <w:r>
              <w:rPr>
                <w:noProof/>
                <w:webHidden/>
              </w:rPr>
              <w:fldChar w:fldCharType="separate"/>
            </w:r>
            <w:r>
              <w:rPr>
                <w:noProof/>
                <w:webHidden/>
              </w:rPr>
              <w:t>30</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16" w:history="1">
            <w:r w:rsidRPr="00660FDA">
              <w:rPr>
                <w:rStyle w:val="Hyperlink"/>
                <w:noProof/>
              </w:rPr>
              <w:t>Samspil mellem Sekvensdiagram &amp; Klassediagram</w:t>
            </w:r>
            <w:r>
              <w:rPr>
                <w:noProof/>
                <w:webHidden/>
              </w:rPr>
              <w:tab/>
            </w:r>
            <w:r>
              <w:rPr>
                <w:noProof/>
                <w:webHidden/>
              </w:rPr>
              <w:fldChar w:fldCharType="begin"/>
            </w:r>
            <w:r>
              <w:rPr>
                <w:noProof/>
                <w:webHidden/>
              </w:rPr>
              <w:instrText xml:space="preserve"> PAGEREF _Toc420575416 \h </w:instrText>
            </w:r>
            <w:r>
              <w:rPr>
                <w:noProof/>
                <w:webHidden/>
              </w:rPr>
            </w:r>
            <w:r>
              <w:rPr>
                <w:noProof/>
                <w:webHidden/>
              </w:rPr>
              <w:fldChar w:fldCharType="separate"/>
            </w:r>
            <w:r>
              <w:rPr>
                <w:noProof/>
                <w:webHidden/>
              </w:rPr>
              <w:t>31</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7" w:history="1">
            <w:r w:rsidRPr="00660FDA">
              <w:rPr>
                <w:rStyle w:val="Hyperlink"/>
                <w:noProof/>
              </w:rPr>
              <w:t>Brugergrænseflade (Louise)</w:t>
            </w:r>
            <w:r>
              <w:rPr>
                <w:noProof/>
                <w:webHidden/>
              </w:rPr>
              <w:tab/>
            </w:r>
            <w:r>
              <w:rPr>
                <w:noProof/>
                <w:webHidden/>
              </w:rPr>
              <w:fldChar w:fldCharType="begin"/>
            </w:r>
            <w:r>
              <w:rPr>
                <w:noProof/>
                <w:webHidden/>
              </w:rPr>
              <w:instrText xml:space="preserve"> PAGEREF _Toc420575417 \h </w:instrText>
            </w:r>
            <w:r>
              <w:rPr>
                <w:noProof/>
                <w:webHidden/>
              </w:rPr>
            </w:r>
            <w:r>
              <w:rPr>
                <w:noProof/>
                <w:webHidden/>
              </w:rPr>
              <w:fldChar w:fldCharType="separate"/>
            </w:r>
            <w:r>
              <w:rPr>
                <w:noProof/>
                <w:webHidden/>
              </w:rPr>
              <w:t>32</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18" w:history="1">
            <w:r w:rsidRPr="00660FDA">
              <w:rPr>
                <w:rStyle w:val="Hyperlink"/>
                <w:noProof/>
              </w:rPr>
              <w:t>Overvejelser angående design</w:t>
            </w:r>
            <w:r>
              <w:rPr>
                <w:noProof/>
                <w:webHidden/>
              </w:rPr>
              <w:tab/>
            </w:r>
            <w:r>
              <w:rPr>
                <w:noProof/>
                <w:webHidden/>
              </w:rPr>
              <w:fldChar w:fldCharType="begin"/>
            </w:r>
            <w:r>
              <w:rPr>
                <w:noProof/>
                <w:webHidden/>
              </w:rPr>
              <w:instrText xml:space="preserve"> PAGEREF _Toc420575418 \h </w:instrText>
            </w:r>
            <w:r>
              <w:rPr>
                <w:noProof/>
                <w:webHidden/>
              </w:rPr>
            </w:r>
            <w:r>
              <w:rPr>
                <w:noProof/>
                <w:webHidden/>
              </w:rPr>
              <w:fldChar w:fldCharType="separate"/>
            </w:r>
            <w:r>
              <w:rPr>
                <w:noProof/>
                <w:webHidden/>
              </w:rPr>
              <w:t>32</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19" w:history="1">
            <w:r w:rsidRPr="00660FDA">
              <w:rPr>
                <w:rStyle w:val="Hyperlink"/>
                <w:noProof/>
              </w:rPr>
              <w:t>Arkitektur (Karsten)</w:t>
            </w:r>
            <w:r>
              <w:rPr>
                <w:noProof/>
                <w:webHidden/>
              </w:rPr>
              <w:tab/>
            </w:r>
            <w:r>
              <w:rPr>
                <w:noProof/>
                <w:webHidden/>
              </w:rPr>
              <w:fldChar w:fldCharType="begin"/>
            </w:r>
            <w:r>
              <w:rPr>
                <w:noProof/>
                <w:webHidden/>
              </w:rPr>
              <w:instrText xml:space="preserve"> PAGEREF _Toc420575419 \h </w:instrText>
            </w:r>
            <w:r>
              <w:rPr>
                <w:noProof/>
                <w:webHidden/>
              </w:rPr>
            </w:r>
            <w:r>
              <w:rPr>
                <w:noProof/>
                <w:webHidden/>
              </w:rPr>
              <w:fldChar w:fldCharType="separate"/>
            </w:r>
            <w:r>
              <w:rPr>
                <w:noProof/>
                <w:webHidden/>
              </w:rPr>
              <w:t>32</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0" w:history="1">
            <w:r w:rsidRPr="00660FDA">
              <w:rPr>
                <w:rStyle w:val="Hyperlink"/>
                <w:noProof/>
              </w:rPr>
              <w:t>GRASP (Louise)</w:t>
            </w:r>
            <w:r>
              <w:rPr>
                <w:noProof/>
                <w:webHidden/>
              </w:rPr>
              <w:tab/>
            </w:r>
            <w:r>
              <w:rPr>
                <w:noProof/>
                <w:webHidden/>
              </w:rPr>
              <w:fldChar w:fldCharType="begin"/>
            </w:r>
            <w:r>
              <w:rPr>
                <w:noProof/>
                <w:webHidden/>
              </w:rPr>
              <w:instrText xml:space="preserve"> PAGEREF _Toc420575420 \h </w:instrText>
            </w:r>
            <w:r>
              <w:rPr>
                <w:noProof/>
                <w:webHidden/>
              </w:rPr>
            </w:r>
            <w:r>
              <w:rPr>
                <w:noProof/>
                <w:webHidden/>
              </w:rPr>
              <w:fldChar w:fldCharType="separate"/>
            </w:r>
            <w:r>
              <w:rPr>
                <w:noProof/>
                <w:webHidden/>
              </w:rPr>
              <w:t>32</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1" w:history="1">
            <w:r w:rsidRPr="00660FDA">
              <w:rPr>
                <w:rStyle w:val="Hyperlink"/>
                <w:noProof/>
              </w:rPr>
              <w:t>Databaser (Enok)</w:t>
            </w:r>
            <w:r>
              <w:rPr>
                <w:noProof/>
                <w:webHidden/>
              </w:rPr>
              <w:tab/>
            </w:r>
            <w:r>
              <w:rPr>
                <w:noProof/>
                <w:webHidden/>
              </w:rPr>
              <w:fldChar w:fldCharType="begin"/>
            </w:r>
            <w:r>
              <w:rPr>
                <w:noProof/>
                <w:webHidden/>
              </w:rPr>
              <w:instrText xml:space="preserve"> PAGEREF _Toc420575421 \h </w:instrText>
            </w:r>
            <w:r>
              <w:rPr>
                <w:noProof/>
                <w:webHidden/>
              </w:rPr>
            </w:r>
            <w:r>
              <w:rPr>
                <w:noProof/>
                <w:webHidden/>
              </w:rPr>
              <w:fldChar w:fldCharType="separate"/>
            </w:r>
            <w:r>
              <w:rPr>
                <w:noProof/>
                <w:webHidden/>
              </w:rPr>
              <w:t>34</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2" w:history="1">
            <w:r w:rsidRPr="00660FDA">
              <w:rPr>
                <w:rStyle w:val="Hyperlink"/>
                <w:noProof/>
              </w:rPr>
              <w:t>IT Sikkerhed</w:t>
            </w:r>
            <w:r>
              <w:rPr>
                <w:noProof/>
                <w:webHidden/>
              </w:rPr>
              <w:tab/>
            </w:r>
            <w:r>
              <w:rPr>
                <w:noProof/>
                <w:webHidden/>
              </w:rPr>
              <w:fldChar w:fldCharType="begin"/>
            </w:r>
            <w:r>
              <w:rPr>
                <w:noProof/>
                <w:webHidden/>
              </w:rPr>
              <w:instrText xml:space="preserve"> PAGEREF _Toc420575422 \h </w:instrText>
            </w:r>
            <w:r>
              <w:rPr>
                <w:noProof/>
                <w:webHidden/>
              </w:rPr>
            </w:r>
            <w:r>
              <w:rPr>
                <w:noProof/>
                <w:webHidden/>
              </w:rPr>
              <w:fldChar w:fldCharType="separate"/>
            </w:r>
            <w:r>
              <w:rPr>
                <w:noProof/>
                <w:webHidden/>
              </w:rPr>
              <w:t>37</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3" w:history="1">
            <w:r w:rsidRPr="00660FDA">
              <w:rPr>
                <w:rStyle w:val="Hyperlink"/>
                <w:rFonts w:ascii="Times New Roman" w:hAnsi="Times New Roman" w:cs="Times New Roman"/>
                <w:noProof/>
              </w:rPr>
              <w:t>Design Patterns (Henrik)</w:t>
            </w:r>
            <w:r>
              <w:rPr>
                <w:noProof/>
                <w:webHidden/>
              </w:rPr>
              <w:tab/>
            </w:r>
            <w:r>
              <w:rPr>
                <w:noProof/>
                <w:webHidden/>
              </w:rPr>
              <w:fldChar w:fldCharType="begin"/>
            </w:r>
            <w:r>
              <w:rPr>
                <w:noProof/>
                <w:webHidden/>
              </w:rPr>
              <w:instrText xml:space="preserve"> PAGEREF _Toc420575423 \h </w:instrText>
            </w:r>
            <w:r>
              <w:rPr>
                <w:noProof/>
                <w:webHidden/>
              </w:rPr>
            </w:r>
            <w:r>
              <w:rPr>
                <w:noProof/>
                <w:webHidden/>
              </w:rPr>
              <w:fldChar w:fldCharType="separate"/>
            </w:r>
            <w:r>
              <w:rPr>
                <w:noProof/>
                <w:webHidden/>
              </w:rPr>
              <w:t>38</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4" w:history="1">
            <w:r w:rsidRPr="00660FDA">
              <w:rPr>
                <w:rStyle w:val="Hyperlink"/>
                <w:noProof/>
              </w:rPr>
              <w:t>Trådprogrammering(Karsten)</w:t>
            </w:r>
            <w:r>
              <w:rPr>
                <w:noProof/>
                <w:webHidden/>
              </w:rPr>
              <w:tab/>
            </w:r>
            <w:r>
              <w:rPr>
                <w:noProof/>
                <w:webHidden/>
              </w:rPr>
              <w:fldChar w:fldCharType="begin"/>
            </w:r>
            <w:r>
              <w:rPr>
                <w:noProof/>
                <w:webHidden/>
              </w:rPr>
              <w:instrText xml:space="preserve"> PAGEREF _Toc420575424 \h </w:instrText>
            </w:r>
            <w:r>
              <w:rPr>
                <w:noProof/>
                <w:webHidden/>
              </w:rPr>
            </w:r>
            <w:r>
              <w:rPr>
                <w:noProof/>
                <w:webHidden/>
              </w:rPr>
              <w:fldChar w:fldCharType="separate"/>
            </w:r>
            <w:r>
              <w:rPr>
                <w:noProof/>
                <w:webHidden/>
              </w:rPr>
              <w:t>44</w:t>
            </w:r>
            <w:r>
              <w:rPr>
                <w:noProof/>
                <w:webHidden/>
              </w:rPr>
              <w:fldChar w:fldCharType="end"/>
            </w:r>
          </w:hyperlink>
        </w:p>
        <w:p w:rsidR="00046A36" w:rsidRDefault="00046A36" w:rsidP="00046A36">
          <w:pPr>
            <w:pStyle w:val="Indholdsfortegnelse2"/>
            <w:tabs>
              <w:tab w:val="right" w:leader="dot" w:pos="9628"/>
            </w:tabs>
            <w:spacing w:after="0"/>
            <w:rPr>
              <w:rFonts w:eastAsiaTheme="minorEastAsia"/>
              <w:noProof/>
              <w:lang w:eastAsia="da-DK"/>
            </w:rPr>
          </w:pPr>
          <w:hyperlink w:anchor="_Toc420575425" w:history="1">
            <w:r w:rsidRPr="00660FDA">
              <w:rPr>
                <w:rStyle w:val="Hyperlink"/>
                <w:noProof/>
              </w:rPr>
              <w:t>Kvalitetssikring</w:t>
            </w:r>
            <w:r>
              <w:rPr>
                <w:noProof/>
                <w:webHidden/>
              </w:rPr>
              <w:tab/>
            </w:r>
            <w:r>
              <w:rPr>
                <w:noProof/>
                <w:webHidden/>
              </w:rPr>
              <w:fldChar w:fldCharType="begin"/>
            </w:r>
            <w:r>
              <w:rPr>
                <w:noProof/>
                <w:webHidden/>
              </w:rPr>
              <w:instrText xml:space="preserve"> PAGEREF _Toc420575425 \h </w:instrText>
            </w:r>
            <w:r>
              <w:rPr>
                <w:noProof/>
                <w:webHidden/>
              </w:rPr>
            </w:r>
            <w:r>
              <w:rPr>
                <w:noProof/>
                <w:webHidden/>
              </w:rPr>
              <w:fldChar w:fldCharType="separate"/>
            </w:r>
            <w:r>
              <w:rPr>
                <w:noProof/>
                <w:webHidden/>
              </w:rPr>
              <w:t>44</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6" w:history="1">
            <w:r w:rsidRPr="00660FDA">
              <w:rPr>
                <w:rStyle w:val="Hyperlink"/>
                <w:noProof/>
              </w:rPr>
              <w:t>Test (Karsten)</w:t>
            </w:r>
            <w:r>
              <w:rPr>
                <w:noProof/>
                <w:webHidden/>
              </w:rPr>
              <w:tab/>
            </w:r>
            <w:r>
              <w:rPr>
                <w:noProof/>
                <w:webHidden/>
              </w:rPr>
              <w:fldChar w:fldCharType="begin"/>
            </w:r>
            <w:r>
              <w:rPr>
                <w:noProof/>
                <w:webHidden/>
              </w:rPr>
              <w:instrText xml:space="preserve"> PAGEREF _Toc420575426 \h </w:instrText>
            </w:r>
            <w:r>
              <w:rPr>
                <w:noProof/>
                <w:webHidden/>
              </w:rPr>
            </w:r>
            <w:r>
              <w:rPr>
                <w:noProof/>
                <w:webHidden/>
              </w:rPr>
              <w:fldChar w:fldCharType="separate"/>
            </w:r>
            <w:r>
              <w:rPr>
                <w:noProof/>
                <w:webHidden/>
              </w:rPr>
              <w:t>44</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7" w:history="1">
            <w:r w:rsidRPr="00660FDA">
              <w:rPr>
                <w:rStyle w:val="Hyperlink"/>
                <w:noProof/>
              </w:rPr>
              <w:t>Testparadigmer (Karsten)</w:t>
            </w:r>
            <w:r>
              <w:rPr>
                <w:noProof/>
                <w:webHidden/>
              </w:rPr>
              <w:tab/>
            </w:r>
            <w:r>
              <w:rPr>
                <w:noProof/>
                <w:webHidden/>
              </w:rPr>
              <w:fldChar w:fldCharType="begin"/>
            </w:r>
            <w:r>
              <w:rPr>
                <w:noProof/>
                <w:webHidden/>
              </w:rPr>
              <w:instrText xml:space="preserve"> PAGEREF _Toc420575427 \h </w:instrText>
            </w:r>
            <w:r>
              <w:rPr>
                <w:noProof/>
                <w:webHidden/>
              </w:rPr>
            </w:r>
            <w:r>
              <w:rPr>
                <w:noProof/>
                <w:webHidden/>
              </w:rPr>
              <w:fldChar w:fldCharType="separate"/>
            </w:r>
            <w:r>
              <w:rPr>
                <w:noProof/>
                <w:webHidden/>
              </w:rPr>
              <w:t>46</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8" w:history="1">
            <w:r w:rsidRPr="00660FDA">
              <w:rPr>
                <w:rStyle w:val="Hyperlink"/>
                <w:noProof/>
                <w:lang w:val="en-US"/>
              </w:rPr>
              <w:t>TDD – Test Driven Development (Karsten)</w:t>
            </w:r>
            <w:r>
              <w:rPr>
                <w:noProof/>
                <w:webHidden/>
              </w:rPr>
              <w:tab/>
            </w:r>
            <w:r>
              <w:rPr>
                <w:noProof/>
                <w:webHidden/>
              </w:rPr>
              <w:fldChar w:fldCharType="begin"/>
            </w:r>
            <w:r>
              <w:rPr>
                <w:noProof/>
                <w:webHidden/>
              </w:rPr>
              <w:instrText xml:space="preserve"> PAGEREF _Toc420575428 \h </w:instrText>
            </w:r>
            <w:r>
              <w:rPr>
                <w:noProof/>
                <w:webHidden/>
              </w:rPr>
            </w:r>
            <w:r>
              <w:rPr>
                <w:noProof/>
                <w:webHidden/>
              </w:rPr>
              <w:fldChar w:fldCharType="separate"/>
            </w:r>
            <w:r>
              <w:rPr>
                <w:noProof/>
                <w:webHidden/>
              </w:rPr>
              <w:t>49</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29" w:history="1">
            <w:r w:rsidRPr="00660FDA">
              <w:rPr>
                <w:rStyle w:val="Hyperlink"/>
                <w:noProof/>
              </w:rPr>
              <w:t>Whitebox test (Louise)</w:t>
            </w:r>
            <w:r>
              <w:rPr>
                <w:noProof/>
                <w:webHidden/>
              </w:rPr>
              <w:tab/>
            </w:r>
            <w:r>
              <w:rPr>
                <w:noProof/>
                <w:webHidden/>
              </w:rPr>
              <w:fldChar w:fldCharType="begin"/>
            </w:r>
            <w:r>
              <w:rPr>
                <w:noProof/>
                <w:webHidden/>
              </w:rPr>
              <w:instrText xml:space="preserve"> PAGEREF _Toc420575429 \h </w:instrText>
            </w:r>
            <w:r>
              <w:rPr>
                <w:noProof/>
                <w:webHidden/>
              </w:rPr>
            </w:r>
            <w:r>
              <w:rPr>
                <w:noProof/>
                <w:webHidden/>
              </w:rPr>
              <w:fldChar w:fldCharType="separate"/>
            </w:r>
            <w:r>
              <w:rPr>
                <w:noProof/>
                <w:webHidden/>
              </w:rPr>
              <w:t>51</w:t>
            </w:r>
            <w:r>
              <w:rPr>
                <w:noProof/>
                <w:webHidden/>
              </w:rPr>
              <w:fldChar w:fldCharType="end"/>
            </w:r>
          </w:hyperlink>
        </w:p>
        <w:p w:rsidR="00046A36" w:rsidRDefault="00046A36" w:rsidP="00046A36">
          <w:pPr>
            <w:pStyle w:val="Indholdsfortegnelse3"/>
            <w:tabs>
              <w:tab w:val="right" w:leader="dot" w:pos="9628"/>
            </w:tabs>
            <w:spacing w:after="0"/>
            <w:rPr>
              <w:rFonts w:eastAsiaTheme="minorEastAsia"/>
              <w:noProof/>
              <w:lang w:eastAsia="da-DK"/>
            </w:rPr>
          </w:pPr>
          <w:hyperlink w:anchor="_Toc420575430" w:history="1">
            <w:r w:rsidRPr="00660FDA">
              <w:rPr>
                <w:rStyle w:val="Hyperlink"/>
                <w:rFonts w:ascii="Times New Roman" w:hAnsi="Times New Roman" w:cs="Times New Roman"/>
                <w:noProof/>
              </w:rPr>
              <w:t>Reviews (Louise)</w:t>
            </w:r>
            <w:r>
              <w:rPr>
                <w:noProof/>
                <w:webHidden/>
              </w:rPr>
              <w:tab/>
            </w:r>
            <w:r>
              <w:rPr>
                <w:noProof/>
                <w:webHidden/>
              </w:rPr>
              <w:fldChar w:fldCharType="begin"/>
            </w:r>
            <w:r>
              <w:rPr>
                <w:noProof/>
                <w:webHidden/>
              </w:rPr>
              <w:instrText xml:space="preserve"> PAGEREF _Toc420575430 \h </w:instrText>
            </w:r>
            <w:r>
              <w:rPr>
                <w:noProof/>
                <w:webHidden/>
              </w:rPr>
            </w:r>
            <w:r>
              <w:rPr>
                <w:noProof/>
                <w:webHidden/>
              </w:rPr>
              <w:fldChar w:fldCharType="separate"/>
            </w:r>
            <w:r>
              <w:rPr>
                <w:noProof/>
                <w:webHidden/>
              </w:rPr>
              <w:t>51</w:t>
            </w:r>
            <w:r>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431" w:history="1">
            <w:r w:rsidRPr="00660FDA">
              <w:rPr>
                <w:rStyle w:val="Hyperlink"/>
                <w:noProof/>
              </w:rPr>
              <w:t>Construction (konstruktionen) (Louise)</w:t>
            </w:r>
            <w:r>
              <w:rPr>
                <w:noProof/>
                <w:webHidden/>
              </w:rPr>
              <w:tab/>
            </w:r>
            <w:r>
              <w:rPr>
                <w:noProof/>
                <w:webHidden/>
              </w:rPr>
              <w:fldChar w:fldCharType="begin"/>
            </w:r>
            <w:r>
              <w:rPr>
                <w:noProof/>
                <w:webHidden/>
              </w:rPr>
              <w:instrText xml:space="preserve"> PAGEREF _Toc420575431 \h </w:instrText>
            </w:r>
            <w:r>
              <w:rPr>
                <w:noProof/>
                <w:webHidden/>
              </w:rPr>
            </w:r>
            <w:r>
              <w:rPr>
                <w:noProof/>
                <w:webHidden/>
              </w:rPr>
              <w:fldChar w:fldCharType="separate"/>
            </w:r>
            <w:r>
              <w:rPr>
                <w:noProof/>
                <w:webHidden/>
              </w:rPr>
              <w:t>53</w:t>
            </w:r>
            <w:r>
              <w:rPr>
                <w:noProof/>
                <w:webHidden/>
              </w:rPr>
              <w:fldChar w:fldCharType="end"/>
            </w:r>
          </w:hyperlink>
        </w:p>
        <w:p w:rsidR="00046A36" w:rsidRDefault="00046A36" w:rsidP="00046A36">
          <w:pPr>
            <w:pStyle w:val="Indholdsfortegnelse1"/>
            <w:tabs>
              <w:tab w:val="right" w:leader="dot" w:pos="9628"/>
            </w:tabs>
            <w:spacing w:after="0"/>
            <w:rPr>
              <w:rFonts w:eastAsiaTheme="minorEastAsia"/>
              <w:noProof/>
              <w:lang w:eastAsia="da-DK"/>
            </w:rPr>
          </w:pPr>
          <w:hyperlink w:anchor="_Toc420575432" w:history="1">
            <w:r w:rsidRPr="00660FDA">
              <w:rPr>
                <w:rStyle w:val="Hyperlink"/>
                <w:noProof/>
              </w:rPr>
              <w:t>Transition (overdragelsen)(Louise)</w:t>
            </w:r>
            <w:r>
              <w:rPr>
                <w:noProof/>
                <w:webHidden/>
              </w:rPr>
              <w:tab/>
            </w:r>
            <w:r>
              <w:rPr>
                <w:noProof/>
                <w:webHidden/>
              </w:rPr>
              <w:fldChar w:fldCharType="begin"/>
            </w:r>
            <w:r>
              <w:rPr>
                <w:noProof/>
                <w:webHidden/>
              </w:rPr>
              <w:instrText xml:space="preserve"> PAGEREF _Toc420575432 \h </w:instrText>
            </w:r>
            <w:r>
              <w:rPr>
                <w:noProof/>
                <w:webHidden/>
              </w:rPr>
            </w:r>
            <w:r>
              <w:rPr>
                <w:noProof/>
                <w:webHidden/>
              </w:rPr>
              <w:fldChar w:fldCharType="separate"/>
            </w:r>
            <w:r>
              <w:rPr>
                <w:noProof/>
                <w:webHidden/>
              </w:rPr>
              <w:t>53</w:t>
            </w:r>
            <w:r>
              <w:rPr>
                <w:noProof/>
                <w:webHidden/>
              </w:rPr>
              <w:fldChar w:fldCharType="end"/>
            </w:r>
          </w:hyperlink>
        </w:p>
        <w:p w:rsidR="00B36E02" w:rsidRDefault="00B36E02" w:rsidP="00046A36">
          <w:pPr>
            <w:spacing w:after="0"/>
          </w:pPr>
          <w:r>
            <w:rPr>
              <w:b/>
              <w:bCs/>
            </w:rPr>
            <w:fldChar w:fldCharType="end"/>
          </w:r>
        </w:p>
      </w:sdtContent>
    </w:sdt>
    <w:p w:rsidR="003113B6" w:rsidRDefault="00E62843" w:rsidP="00046A36">
      <w:pPr>
        <w:pStyle w:val="Overskrift1"/>
        <w:spacing w:before="0"/>
      </w:pPr>
      <w:r>
        <w:br w:type="page"/>
      </w:r>
    </w:p>
    <w:p w:rsidR="003113B6" w:rsidRPr="006F1808" w:rsidRDefault="003113B6" w:rsidP="00046A36">
      <w:pPr>
        <w:pStyle w:val="Overskrift1"/>
        <w:spacing w:before="0"/>
      </w:pPr>
      <w:bookmarkStart w:id="1" w:name="_Toc420575394"/>
      <w:r w:rsidRPr="006F1808">
        <w:lastRenderedPageBreak/>
        <w:t>Indledning</w:t>
      </w:r>
      <w:bookmarkEnd w:id="1"/>
    </w:p>
    <w:p w:rsidR="003113B6" w:rsidRDefault="003113B6" w:rsidP="00046A36">
      <w:pPr>
        <w:spacing w:after="0"/>
        <w:rPr>
          <w:rFonts w:ascii="Times New Roman" w:hAnsi="Times New Roman" w:cs="Times New Roman"/>
          <w:sz w:val="24"/>
          <w:szCs w:val="24"/>
        </w:rPr>
      </w:pPr>
    </w:p>
    <w:p w:rsidR="006F1808" w:rsidRPr="006F1808" w:rsidRDefault="006F1808" w:rsidP="00046A36">
      <w:pPr>
        <w:pStyle w:val="Overskrift1"/>
        <w:spacing w:before="0"/>
      </w:pPr>
      <w:bookmarkStart w:id="2" w:name="_Toc420575395"/>
      <w:r w:rsidRPr="00B36E02">
        <w:t>Unified Process (Louise)</w:t>
      </w:r>
      <w:bookmarkEnd w:id="2"/>
    </w:p>
    <w:p w:rsidR="006F1808" w:rsidRPr="00B36E02" w:rsidRDefault="006F1808" w:rsidP="00046A36">
      <w:pPr>
        <w:pStyle w:val="Overskrift2"/>
        <w:spacing w:before="0"/>
      </w:pPr>
      <w:bookmarkStart w:id="3" w:name="_Toc420575396"/>
      <w:r w:rsidRPr="00B36E02">
        <w:t>Hvad er UP?</w:t>
      </w:r>
      <w:bookmarkEnd w:id="3"/>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Unified Process er en systemudviklingsprocess, der er udviklet i slut '90erne af Ivar Jacobsen, Grady Booch og James Rumbaught. </w:t>
      </w: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UP anvender UML notation, og er desuden brugt og omtalt af bl.a. Craig Larman.</w:t>
      </w:r>
    </w:p>
    <w:p w:rsidR="006F1808" w:rsidRPr="00B36E02" w:rsidRDefault="006F1808" w:rsidP="00046A36">
      <w:pPr>
        <w:spacing w:after="0"/>
        <w:rPr>
          <w:rFonts w:ascii="Times New Roman" w:hAnsi="Times New Roman" w:cs="Times New Roman"/>
          <w:sz w:val="24"/>
          <w:szCs w:val="24"/>
        </w:rPr>
      </w:pPr>
    </w:p>
    <w:p w:rsidR="006F1808"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046A36">
      <w:pPr>
        <w:spacing w:after="0"/>
        <w:rPr>
          <w:rFonts w:ascii="Times New Roman" w:hAnsi="Times New Roman" w:cs="Times New Roman"/>
          <w:sz w:val="24"/>
          <w:szCs w:val="24"/>
        </w:rPr>
      </w:pPr>
    </w:p>
    <w:p w:rsidR="006F1808" w:rsidRPr="006F1808" w:rsidRDefault="006F1808" w:rsidP="00046A36">
      <w:pPr>
        <w:pStyle w:val="Overskrift2"/>
        <w:spacing w:before="0"/>
      </w:pPr>
      <w:bookmarkStart w:id="4" w:name="_Toc420575397"/>
      <w:r w:rsidRPr="00B36E02">
        <w:t>Unified Process i et lille projekt (Louise)</w:t>
      </w:r>
      <w:bookmarkEnd w:id="4"/>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Her er projekter som vores, ikke ret velegnede til at kører UP, da planen med bl.a. projektplan og faser kan falde lidt til jorden, når man sidder i et så lille team, at det er muligt at opretholde god kommunikation med alle i gruppen.</w:t>
      </w:r>
    </w:p>
    <w:p w:rsidR="006F1808" w:rsidRPr="00B36E02" w:rsidRDefault="006F1808" w:rsidP="00046A36">
      <w:pPr>
        <w:spacing w:after="0"/>
        <w:rPr>
          <w:rFonts w:ascii="Times New Roman" w:hAnsi="Times New Roman" w:cs="Times New Roman"/>
          <w:sz w:val="24"/>
          <w:szCs w:val="24"/>
        </w:rPr>
      </w:pP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B36E02" w:rsidRDefault="006F1808" w:rsidP="00046A36">
      <w:pPr>
        <w:spacing w:after="0"/>
        <w:rPr>
          <w:rFonts w:ascii="Times New Roman" w:hAnsi="Times New Roman" w:cs="Times New Roman"/>
          <w:sz w:val="24"/>
          <w:szCs w:val="24"/>
        </w:rPr>
      </w:pP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046A36">
      <w:pPr>
        <w:spacing w:after="0"/>
        <w:rPr>
          <w:rFonts w:ascii="Times New Roman" w:hAnsi="Times New Roman" w:cs="Times New Roman"/>
          <w:sz w:val="24"/>
          <w:szCs w:val="24"/>
        </w:rPr>
      </w:pP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inkrementerende), hvilket giver udviklerne mulighed for, at udnytte den viden de opnår igennem projektet.</w:t>
      </w:r>
    </w:p>
    <w:p w:rsidR="006F1808" w:rsidRPr="00B36E02" w:rsidRDefault="006F1808" w:rsidP="00046A36">
      <w:pPr>
        <w:spacing w:after="0"/>
        <w:rPr>
          <w:rFonts w:ascii="Times New Roman" w:hAnsi="Times New Roman" w:cs="Times New Roman"/>
          <w:sz w:val="24"/>
          <w:szCs w:val="24"/>
        </w:rPr>
      </w:pP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046A36">
      <w:pPr>
        <w:spacing w:after="0"/>
      </w:pPr>
    </w:p>
    <w:p w:rsidR="006F1808" w:rsidRDefault="006F1808" w:rsidP="00046A36">
      <w:pPr>
        <w:pStyle w:val="Overskrift2"/>
        <w:spacing w:before="0"/>
      </w:pPr>
      <w:bookmarkStart w:id="5" w:name="_Toc420575398"/>
      <w:r>
        <w:t>Projekt Styring</w:t>
      </w:r>
      <w:bookmarkEnd w:id="5"/>
      <w:r>
        <w:t xml:space="preserve"> </w:t>
      </w:r>
    </w:p>
    <w:p w:rsidR="00B36E02" w:rsidRPr="00B36E02" w:rsidRDefault="00B36E02" w:rsidP="00046A36">
      <w:pPr>
        <w:pStyle w:val="Overskrift2"/>
        <w:spacing w:before="0"/>
      </w:pPr>
      <w:bookmarkStart w:id="6" w:name="_Toc420483468"/>
      <w:bookmarkStart w:id="7" w:name="_Toc420575399"/>
      <w:r w:rsidRPr="00B36E02">
        <w:t>GitHub (Enok)</w:t>
      </w:r>
      <w:bookmarkEnd w:id="6"/>
      <w:bookmarkEnd w:id="7"/>
    </w:p>
    <w:p w:rsidR="00B36E02" w:rsidRPr="00B36E02" w:rsidRDefault="00B36E02"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Github er et det et webbaseret Git repository 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B36E02" w:rsidRDefault="00B36E02"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r arbejdes i brances, som der comittes til, og pulles fra. Og når man ønsker at lave en ny version, så oprettes en ny brance, som man så kan arbejde videre i. Men den gamle beholdes ofte, så man kan se hvor meget reelt blev lavet osv. </w:t>
      </w:r>
    </w:p>
    <w:p w:rsidR="00B36E02" w:rsidRPr="00B36E02" w:rsidRDefault="00B36E02"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I vort projekt har vi brugt en brance strategi hvor vi har kørt vores brances i forhold til implementering, men set i bagklogskabens klare lys, vil vi måske have fået mere ud af at have en brance for hver eneste iteration. Dette ville have gjort at vi virkelig kunne se udviklingen i vore artefakter. Hvilket, ud fra et undervisningssynspunkt, ville have været bedre. </w:t>
      </w:r>
    </w:p>
    <w:p w:rsidR="00B36E02" w:rsidRPr="00B36E02" w:rsidRDefault="00B36E02" w:rsidP="00046A36">
      <w:pPr>
        <w:pStyle w:val="Overskrift4"/>
        <w:spacing w:before="0"/>
      </w:pPr>
      <w:r w:rsidRPr="00B36E02">
        <w:t>Fordele ved Git i forhold til almindelig deling af filer:</w:t>
      </w:r>
    </w:p>
    <w:p w:rsidR="00B36E02" w:rsidRDefault="00B36E02" w:rsidP="00046A36">
      <w:pPr>
        <w:spacing w:after="0"/>
        <w:rPr>
          <w:rFonts w:ascii="Times New Roman" w:hAnsi="Times New Roman" w:cs="Times New Roman"/>
          <w:sz w:val="24"/>
          <w:szCs w:val="24"/>
        </w:rPr>
      </w:pPr>
    </w:p>
    <w:p w:rsidR="006F1808" w:rsidRPr="00B36E02" w:rsidRDefault="006F1808" w:rsidP="00046A36">
      <w:pPr>
        <w:spacing w:after="0"/>
        <w:rPr>
          <w:rFonts w:ascii="Times New Roman" w:hAnsi="Times New Roman" w:cs="Times New Roman"/>
          <w:sz w:val="24"/>
          <w:szCs w:val="24"/>
        </w:rPr>
      </w:pPr>
    </w:p>
    <w:p w:rsidR="00B36E02" w:rsidRDefault="006F1808" w:rsidP="00046A36">
      <w:pPr>
        <w:pStyle w:val="Overskrift4"/>
        <w:spacing w:before="0"/>
      </w:pPr>
      <w:r>
        <w:t>Mappe struktur</w:t>
      </w:r>
    </w:p>
    <w:p w:rsidR="006F1808" w:rsidRDefault="006F1808" w:rsidP="00046A36">
      <w:pPr>
        <w:spacing w:after="0"/>
      </w:pPr>
    </w:p>
    <w:p w:rsidR="006F1808" w:rsidRPr="006F1808" w:rsidRDefault="006F1808" w:rsidP="00046A36">
      <w:pPr>
        <w:spacing w:after="0"/>
      </w:pPr>
    </w:p>
    <w:p w:rsidR="00B36E02" w:rsidRPr="00B36E02" w:rsidRDefault="00B36E02" w:rsidP="00046A36">
      <w:pPr>
        <w:pStyle w:val="Overskrift4"/>
        <w:spacing w:before="0"/>
      </w:pPr>
      <w:bookmarkStart w:id="8" w:name="_Toc420483469"/>
      <w:r w:rsidRPr="00B36E02">
        <w:t>Alternative versioneringssystemer</w:t>
      </w:r>
      <w:bookmarkEnd w:id="8"/>
    </w:p>
    <w:p w:rsidR="00B36E02" w:rsidRPr="00B36E02" w:rsidRDefault="00B36E02" w:rsidP="00046A36">
      <w:pPr>
        <w:spacing w:after="0"/>
        <w:rPr>
          <w:rFonts w:ascii="Times New Roman" w:hAnsi="Times New Roman" w:cs="Times New Roman"/>
          <w:sz w:val="24"/>
          <w:szCs w:val="24"/>
        </w:rPr>
      </w:pPr>
      <w:r w:rsidRPr="00B36E02">
        <w:rPr>
          <w:rFonts w:ascii="Times New Roman" w:hAnsi="Times New Roman" w:cs="Times New Roman"/>
          <w:sz w:val="24"/>
          <w:szCs w:val="24"/>
        </w:rPr>
        <w:t>Af alternative værkstøjer kan nævnes: CodePlane, BitBucket, Source Forge og GitLab.</w:t>
      </w:r>
    </w:p>
    <w:p w:rsidR="00B36E02" w:rsidRDefault="00B36E02"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GitHub er mest at det er det vi har brugt i undervisningen. </w:t>
      </w:r>
      <w:r w:rsidRPr="00B36E02">
        <w:rPr>
          <w:rFonts w:ascii="Times New Roman" w:hAnsi="Times New Roman" w:cs="Times New Roman"/>
          <w:sz w:val="24"/>
          <w:szCs w:val="24"/>
        </w:rPr>
        <w:br/>
      </w:r>
    </w:p>
    <w:p w:rsidR="006F1808" w:rsidRPr="00B36E02" w:rsidRDefault="006F1808" w:rsidP="00046A36">
      <w:pPr>
        <w:pStyle w:val="Overskrift2"/>
        <w:spacing w:before="0"/>
      </w:pPr>
      <w:bookmarkStart w:id="9" w:name="_Toc420575400"/>
      <w:r w:rsidRPr="006F1808">
        <w:t>Faserne</w:t>
      </w:r>
      <w:r w:rsidRPr="00B36E02">
        <w:t xml:space="preserve"> (Louise)</w:t>
      </w:r>
      <w:bookmarkEnd w:id="9"/>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Unified Process er inddelt i fire overordnede faser: Inception, Elaboration, Construction og Transition.</w:t>
      </w:r>
    </w:p>
    <w:p w:rsidR="006F1808" w:rsidRPr="00B36E02" w:rsidRDefault="006F1808" w:rsidP="00046A36">
      <w:pPr>
        <w:spacing w:after="0"/>
        <w:rPr>
          <w:rFonts w:ascii="Times New Roman" w:hAnsi="Times New Roman" w:cs="Times New Roman"/>
          <w:sz w:val="24"/>
          <w:szCs w:val="24"/>
        </w:rPr>
      </w:pPr>
      <w:r w:rsidRPr="00B36E02">
        <w:rPr>
          <w:rFonts w:ascii="Times New Roman" w:hAnsi="Times New Roman" w:cs="Times New Roman"/>
          <w:sz w:val="24"/>
          <w:szCs w:val="24"/>
        </w:rPr>
        <w:t>Faserne er det øverste led i projektets plan. Der er forskel på, hvor længe man er i de forskellige faser. I hver dase er desuden delt ind i en el. flere Iterationer, som det er afbilledet på nedenstående billede. Der er forskelligt fra projekt til projekt, hvor mange iterationer der ligger i hver fase. I vores projekt har der fx været én Iteration i Inception (Hvilket er meget typisk) og derefter 5 iterationer i Elaboration, da vi simpelthen ikke har været klar til at gå i Construction, grundet manglende dokumentation.</w:t>
      </w:r>
    </w:p>
    <w:p w:rsidR="006F1808" w:rsidRPr="00B36E02" w:rsidRDefault="006F1808" w:rsidP="00046A36">
      <w:pPr>
        <w:spacing w:after="0"/>
        <w:rPr>
          <w:rFonts w:ascii="Times New Roman" w:hAnsi="Times New Roman" w:cs="Times New Roman"/>
          <w:sz w:val="24"/>
          <w:szCs w:val="24"/>
        </w:rPr>
      </w:pPr>
    </w:p>
    <w:p w:rsidR="006F1808" w:rsidRPr="00B36E02" w:rsidRDefault="006F1808"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61028514" wp14:editId="38B83532">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E62843" w:rsidRPr="0034797D" w:rsidRDefault="003113B6" w:rsidP="00046A36">
      <w:pPr>
        <w:pStyle w:val="Overskrift1"/>
        <w:spacing w:before="0"/>
      </w:pPr>
      <w:bookmarkStart w:id="10" w:name="_Toc420575401"/>
      <w:r w:rsidRPr="0034797D">
        <w:t>BP</w:t>
      </w:r>
      <w:r w:rsidRPr="0034797D">
        <w:rPr>
          <w:rStyle w:val="Overskrift3Tegn"/>
          <w:color w:val="2E74B5" w:themeColor="accent1" w:themeShade="BF"/>
          <w:sz w:val="32"/>
          <w:szCs w:val="32"/>
        </w:rPr>
        <w:t>R</w:t>
      </w:r>
      <w:bookmarkEnd w:id="10"/>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i/>
          <w:iCs/>
          <w:sz w:val="24"/>
          <w:szCs w:val="24"/>
        </w:rPr>
        <w:t>Business Process Reengineering(BPR)</w:t>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t>forfatter: Henrik</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finitio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BPR kan med fordel anvendes i virksomheder, der har et ønske om at effektivisere, hele eller dele af, sin nuværende forretningsgang.</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går ud fra, at den/de nuværende processer i virksomheden er forældede/ubrugelige, og fremkommer med forslag til komplette nye processer til implementation ved at starte forfra. For at gøre dette, skal man se bort fra nuværende processor, og fokusere fuldstændigt på nye. </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kan medføre at: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 xml:space="preserve">-flere jobfunktioner bliver lagt sammen til en.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den enkelte medarbejder får mere ansvar til at tag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 xml:space="preserve"> beslutning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 xml:space="preserve">-processen bliver udført i mere logisk rækkefølge og det sted </w:t>
      </w:r>
      <w:r w:rsidRPr="00B36E02">
        <w:rPr>
          <w:rFonts w:ascii="Times New Roman" w:hAnsi="Times New Roman" w:cs="Times New Roman"/>
          <w:sz w:val="24"/>
          <w:szCs w:val="24"/>
        </w:rPr>
        <w:tab/>
        <w:t xml:space="preserve"> i virksomheden, der giver mest men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kunden har kun én kontakt i virksomhed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BPR processen starter med, at modellere den eksisterende process vha. use case model og objekt model. Dette kaldes også reverse business engineering. Derefter modelleres den fremtidige process, også kaldet forward business engineering.</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Under BPR kan man f.eks. have fokus på følgend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Kunder</w:t>
      </w:r>
      <w:r w:rsidRPr="00B36E02">
        <w:rPr>
          <w:rFonts w:ascii="Times New Roman" w:hAnsi="Times New Roman" w:cs="Times New Roman"/>
          <w:sz w:val="24"/>
          <w:szCs w:val="24"/>
        </w:rPr>
        <w:t>, man laver processer med fokus på kundeservice for at nedbringe klager eller behandlingstid.</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Hastighed</w:t>
      </w:r>
      <w:r w:rsidRPr="00B36E02">
        <w:rPr>
          <w:rFonts w:ascii="Times New Roman" w:hAnsi="Times New Roman" w:cs="Times New Roman"/>
          <w:sz w:val="24"/>
          <w:szCs w:val="24"/>
        </w:rPr>
        <w:t>, man identificerer nøgle processer, og fokuserer på at nedbringe tiden, disse tager at udfør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Kvalitet</w:t>
      </w:r>
      <w:r w:rsidRPr="00B36E02">
        <w:rPr>
          <w:rFonts w:ascii="Times New Roman" w:hAnsi="Times New Roman" w:cs="Times New Roman"/>
          <w:sz w:val="24"/>
          <w:szCs w:val="24"/>
        </w:rPr>
        <w:t>, fokuserer på at frembringe ensartet kvalitet, med kvalitetskontrol indbygget i de enkelte processor, frem for en enkelt afdeling.</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Forventede resultater for virksomheden, efter succesfuld gennemførsel af BPR kan vær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reducering af omkostning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bedre kvalit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effektiviserede arbejdsgang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 drastiske ændringer ved gennemførsel af BPR, kan for visse medarbejdere betyde tab af job, nye arbejdsfunktioner eller forringet arbejdsglæd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i/>
          <w:iCs/>
          <w:sz w:val="24"/>
          <w:szCs w:val="24"/>
        </w:rPr>
        <w:t>BPR Modeller</w:t>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r>
      <w:r w:rsidRPr="00B36E02">
        <w:rPr>
          <w:rFonts w:ascii="Times New Roman" w:hAnsi="Times New Roman" w:cs="Times New Roman"/>
          <w:i/>
          <w:iCs/>
          <w:sz w:val="24"/>
          <w:szCs w:val="24"/>
        </w:rPr>
        <w:tab/>
        <w:t>forfatter: Henrik</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n dynamisk model(også kaldet proces model) vi har brugt hedder use case diagram.</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Use case diagram:</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t use case diagram anvendes til beskrivelsen af funktionaliteten i det nye system. Diagrammet bruges til at vise forbindelsen mellem en bruger(en person eller et andet system, også kaldet actor) og en specifik use case i det aktuelle system.</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3360" behindDoc="0" locked="0" layoutInCell="1" allowOverlap="1" wp14:anchorId="664C4A6E" wp14:editId="17D05B8B">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 use case beskriver en funktionalitet i virksomheden, der repræsenterer et betydningsfuldt arbejde for virksomhed og actor. Et hurtigt eksempel kan være ”opret ordr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t use case diagram skal suppleres med beskrivelser, af hver enkelt identificeret use case, på casual eller fully dressed niveau.</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Casual niveau repræsenterer en kort og uformel beskrivelse af handlinger og interaktioner, der udføres i løbet af use cas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Fully dressed niveau er et mere detaljeret indblik indeholdende succes- og fejlscenari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n statiske model(også kaldet struktur model) vi har brugt hedder objekt model.</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Objektmodel:</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Boundary-objekt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Control-objekt er et udførende objekt. Dette kan repræsentere personer, afdelinger, andre systemer i virksomheden. Det kontrollerer adgangen til de forskellige entity-objekter. Control-objekter kan kommunikere med andre control-objekter, boundary-objekter og entity-objekt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tity-objekt er et objekt der opbevarer data/oplysninger. Eksempler kan være database, blanketter mv. Entity-objekter kan kun kommunikere med control-objekt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4384" behindDoc="0" locked="0" layoutInCell="1" allowOverlap="1" wp14:anchorId="2F54A775" wp14:editId="5DA903AD">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i/>
          <w:iCs/>
          <w:sz w:val="24"/>
          <w:szCs w:val="24"/>
        </w:rPr>
      </w:pPr>
      <w:r w:rsidRPr="00B36E02">
        <w:rPr>
          <w:rFonts w:ascii="Times New Roman" w:hAnsi="Times New Roman" w:cs="Times New Roman"/>
          <w:i/>
          <w:iCs/>
          <w:sz w:val="24"/>
          <w:szCs w:val="24"/>
        </w:rPr>
        <w:t>Brug af BPR modeller i opgav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opgave begyndte med en modellering, af det eksisterende system hos den regionale Ferrari-forhandler.</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Til dette arbejde benyttede vi use case diagram og objekt model.</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use case diagram, viser virksomheden set udefra, med de eksterne actors, der er behov for i dag.</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7456" behindDoc="0" locked="0" layoutInCell="1" allowOverlap="1" wp14:anchorId="37FEEB53" wp14:editId="4996A312">
            <wp:simplePos x="0" y="0"/>
            <wp:positionH relativeFrom="column">
              <wp:align>center</wp:align>
            </wp:positionH>
            <wp:positionV relativeFrom="paragraph">
              <wp:align>top</wp:align>
            </wp:positionV>
            <wp:extent cx="3362325" cy="2981325"/>
            <wp:effectExtent l="0" t="0" r="0" b="0"/>
            <wp:wrapSquare wrapText="largest"/>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a:stretch>
                      <a:fillRect/>
                    </a:stretch>
                  </pic:blipFill>
                  <pic:spPr bwMode="auto">
                    <a:xfrm>
                      <a:off x="0" y="0"/>
                      <a:ext cx="3362325" cy="2981325"/>
                    </a:xfrm>
                    <a:prstGeom prst="rect">
                      <a:avLst/>
                    </a:prstGeom>
                    <a:noFill/>
                    <a:ln w="9525">
                      <a:noFill/>
                      <a:miter lim="800000"/>
                      <a:headEnd/>
                      <a:tailEnd/>
                    </a:ln>
                  </pic:spPr>
                </pic:pic>
              </a:graphicData>
            </a:graphic>
          </wp:anchor>
        </w:drawing>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objektmodel viser tingene internt i virksomhed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5408" behindDoc="0" locked="0" layoutInCell="1" allowOverlap="1" wp14:anchorId="32FAD42A" wp14:editId="5BAA14F1">
            <wp:simplePos x="0" y="0"/>
            <wp:positionH relativeFrom="column">
              <wp:posOffset>1541145</wp:posOffset>
            </wp:positionH>
            <wp:positionV relativeFrom="paragraph">
              <wp:posOffset>69850</wp:posOffset>
            </wp:positionV>
            <wp:extent cx="3038475" cy="1524000"/>
            <wp:effectExtent l="0" t="0" r="0" b="0"/>
            <wp:wrapSquare wrapText="largest"/>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a:stretch>
                      <a:fillRect/>
                    </a:stretch>
                  </pic:blipFill>
                  <pic:spPr bwMode="auto">
                    <a:xfrm>
                      <a:off x="0" y="0"/>
                      <a:ext cx="3038475" cy="1524000"/>
                    </a:xfrm>
                    <a:prstGeom prst="rect">
                      <a:avLst/>
                    </a:prstGeom>
                    <a:noFill/>
                    <a:ln w="9525">
                      <a:noFill/>
                      <a:miter lim="800000"/>
                      <a:headEnd/>
                      <a:tailEnd/>
                    </a:ln>
                  </pic:spPr>
                </pic:pic>
              </a:graphicData>
            </a:graphic>
          </wp:anchor>
        </w:drawing>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efter opstillede vi et use case diagram, over de identificerede use cases i det kommende system, som vi kunne forestille os, det skulle se ud.</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0" distR="0" simplePos="0" relativeHeight="251666432" behindDoc="0" locked="0" layoutInCell="1" allowOverlap="1" wp14:anchorId="26F2388B" wp14:editId="357001EA">
            <wp:simplePos x="0" y="0"/>
            <wp:positionH relativeFrom="column">
              <wp:align>center</wp:align>
            </wp:positionH>
            <wp:positionV relativeFrom="paragraph">
              <wp:align>top</wp:align>
            </wp:positionV>
            <wp:extent cx="3943350" cy="5200650"/>
            <wp:effectExtent l="0" t="0" r="0" b="0"/>
            <wp:wrapSquare wrapText="largest"/>
            <wp:docPr id="4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lede3"/>
                    <pic:cNvPicPr>
                      <a:picLocks noChangeAspect="1" noChangeArrowheads="1"/>
                    </pic:cNvPicPr>
                  </pic:nvPicPr>
                  <pic:blipFill>
                    <a:blip r:embed="rId14"/>
                    <a:stretch>
                      <a:fillRect/>
                    </a:stretch>
                  </pic:blipFill>
                  <pic:spPr bwMode="auto">
                    <a:xfrm>
                      <a:off x="0" y="0"/>
                      <a:ext cx="3943350" cy="5200650"/>
                    </a:xfrm>
                    <a:prstGeom prst="rect">
                      <a:avLst/>
                    </a:prstGeom>
                    <a:noFill/>
                    <a:ln w="9525">
                      <a:noFill/>
                      <a:miter lim="800000"/>
                      <a:headEnd/>
                      <a:tailEnd/>
                    </a:ln>
                  </pic:spPr>
                </pic:pic>
              </a:graphicData>
            </a:graphic>
          </wp:anchor>
        </w:drawing>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use case beskrivelser følger senere i rapporte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pStyle w:val="Overskrift2"/>
        <w:spacing w:before="0"/>
        <w:rPr>
          <w:rFonts w:ascii="Times New Roman" w:hAnsi="Times New Roman" w:cs="Times New Roman"/>
          <w:sz w:val="24"/>
          <w:szCs w:val="24"/>
        </w:rPr>
      </w:pPr>
    </w:p>
    <w:p w:rsidR="003113B6" w:rsidRPr="00B36E02" w:rsidRDefault="003113B6" w:rsidP="00046A36">
      <w:pPr>
        <w:pStyle w:val="Overskrift1"/>
        <w:spacing w:before="0"/>
      </w:pPr>
      <w:bookmarkStart w:id="11" w:name="_Toc420575402"/>
      <w:r w:rsidRPr="00B36E02">
        <w:t>Inception (forberedelsen) (Louise)</w:t>
      </w:r>
      <w:bookmarkEnd w:id="11"/>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forlader Inception-fasen bør der altså foreligg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En Use Case model (med en liste over de aktører og Use Cases, der kan identificeres på så tidligt et tidspunkt)</w:t>
      </w: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Business Case (indeholdende lidt om forretningen, et succes kriterie og en prognose af den finansielle.)</w:t>
      </w: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046A36">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Selve Inception fasen forløb ret planmæssigt i vores projekt og strakte sig over lidt over en dag. Vi havde dog glemt risikoanalysen, der derfor tilkom ret sent i forløb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Man kunne have argumenteret for, at udarbejdelse af vores primærer Use Case på Fully dressed niveau skulle ligge i denne fase, samt udvikling af prototyper, på de ukendte områder, men grundet projektets størrelse, valgte vi at lægge dette i Elaboration.</w:t>
      </w:r>
    </w:p>
    <w:p w:rsidR="003113B6" w:rsidRPr="00B36E02" w:rsidRDefault="003113B6" w:rsidP="00046A36">
      <w:pPr>
        <w:spacing w:after="0"/>
        <w:rPr>
          <w:rFonts w:ascii="Times New Roman" w:hAnsi="Times New Roman" w:cs="Times New Roman"/>
          <w:sz w:val="24"/>
          <w:szCs w:val="24"/>
        </w:rPr>
      </w:pPr>
    </w:p>
    <w:p w:rsidR="00585D1D" w:rsidRPr="00B36E02" w:rsidRDefault="00585D1D" w:rsidP="00046A36">
      <w:pPr>
        <w:pStyle w:val="Overskrift2"/>
        <w:spacing w:before="0"/>
      </w:pPr>
      <w:bookmarkStart w:id="12" w:name="_Toc420483453"/>
      <w:bookmarkStart w:id="13" w:name="_Toc420575403"/>
      <w:r w:rsidRPr="00B36E02">
        <w:t>Visionsdokument (Enok)</w:t>
      </w:r>
      <w:bookmarkEnd w:id="12"/>
      <w:bookmarkEnd w:id="13"/>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Visionsdokumentet er et indledende dokumentet bestående af:</w:t>
      </w:r>
    </w:p>
    <w:p w:rsidR="00585D1D" w:rsidRPr="00B36E02" w:rsidRDefault="00585D1D" w:rsidP="00046A36">
      <w:pPr>
        <w:pStyle w:val="Listeafsnit"/>
        <w:numPr>
          <w:ilvl w:val="0"/>
          <w:numId w:val="9"/>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046A36">
      <w:pPr>
        <w:pStyle w:val="Listeafsnit"/>
        <w:numPr>
          <w:ilvl w:val="0"/>
          <w:numId w:val="9"/>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046A36">
      <w:pPr>
        <w:pStyle w:val="Listeafsnit"/>
        <w:numPr>
          <w:ilvl w:val="0"/>
          <w:numId w:val="9"/>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046A36">
      <w:pPr>
        <w:pStyle w:val="Overskrift2"/>
        <w:spacing w:before="0"/>
        <w:rPr>
          <w:rFonts w:ascii="Times New Roman" w:hAnsi="Times New Roman" w:cs="Times New Roman"/>
          <w:sz w:val="24"/>
          <w:szCs w:val="24"/>
        </w:rPr>
      </w:pPr>
    </w:p>
    <w:p w:rsidR="00585D1D" w:rsidRPr="00B36E02" w:rsidRDefault="00585D1D" w:rsidP="00046A36">
      <w:pPr>
        <w:pStyle w:val="Overskrift3"/>
        <w:spacing w:before="0"/>
      </w:pPr>
      <w:bookmarkStart w:id="14" w:name="_Toc420483454"/>
      <w:bookmarkStart w:id="15" w:name="_Toc420575404"/>
      <w:r w:rsidRPr="00B36E02">
        <w:t>Vision</w:t>
      </w:r>
      <w:bookmarkEnd w:id="14"/>
      <w:bookmarkEnd w:id="15"/>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En kortfattet tekst der beskriver fremtidsvisionen for det nye stykke software, på en måde så vi ikke sammenligner det nye system med det gamle og ikke ligger os fast på nogen bestemt form for teknologi.</w:t>
      </w:r>
      <w:r w:rsidRPr="00B36E02">
        <w:rPr>
          <w:rFonts w:ascii="Times New Roman" w:hAnsi="Times New Roman" w:cs="Times New Roman"/>
          <w:sz w:val="24"/>
          <w:szCs w:val="24"/>
        </w:rPr>
        <w:br/>
        <w:t xml:space="preserve">Desuden skal visionen meget gerne afbillede de interesser som vore interessenter har.   </w:t>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69504" behindDoc="1" locked="0" layoutInCell="1" allowOverlap="1" wp14:anchorId="19478693" wp14:editId="680267AD">
            <wp:simplePos x="0" y="0"/>
            <wp:positionH relativeFrom="margin">
              <wp:align>right</wp:align>
            </wp:positionH>
            <wp:positionV relativeFrom="paragraph">
              <wp:posOffset>0</wp:posOffset>
            </wp:positionV>
            <wp:extent cx="6124575" cy="3695700"/>
            <wp:effectExtent l="0" t="0" r="9525" b="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a:blip r:embed="rId15">
                      <a:extLst>
                        <a:ext uri="{28A0092B-C50C-407E-A947-70E740481C1C}">
                          <a14:useLocalDpi xmlns:a14="http://schemas.microsoft.com/office/drawing/2010/main" val="0"/>
                        </a:ext>
                      </a:extLst>
                    </a:blip>
                    <a:stretch>
                      <a:fillRect/>
                    </a:stretch>
                  </pic:blipFill>
                  <pic:spPr>
                    <a:xfrm>
                      <a:off x="0" y="0"/>
                      <a:ext cx="6124575" cy="3695700"/>
                    </a:xfrm>
                    <a:prstGeom prst="rect">
                      <a:avLst/>
                    </a:prstGeom>
                  </pic:spPr>
                </pic:pic>
              </a:graphicData>
            </a:graphic>
            <wp14:sizeRelH relativeFrom="margin">
              <wp14:pctWidth>0</wp14:pctWidth>
            </wp14:sizeRelH>
            <wp14:sizeRelV relativeFrom="margin">
              <wp14:pctHeight>0</wp14:pctHeight>
            </wp14:sizeRelV>
          </wp:anchor>
        </w:drawing>
      </w:r>
      <w:r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585D1D" w:rsidRPr="00B36E02" w:rsidRDefault="00585D1D" w:rsidP="00046A36">
      <w:pPr>
        <w:pStyle w:val="Overskrift3"/>
        <w:spacing w:before="0"/>
      </w:pPr>
      <w:bookmarkStart w:id="16" w:name="_Toc420483455"/>
      <w:bookmarkStart w:id="17" w:name="_Toc420575405"/>
      <w:r w:rsidRPr="00B36E02">
        <w:t>Interessent analyse</w:t>
      </w:r>
      <w:bookmarkEnd w:id="16"/>
      <w:bookmarkEnd w:id="17"/>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Liste over de interessenter der har interesse i det kommende stykke software. </w:t>
      </w:r>
      <w:r w:rsidRPr="00B36E02">
        <w:rPr>
          <w:rFonts w:ascii="Times New Roman" w:hAnsi="Times New Roman" w:cs="Times New Roman"/>
          <w:sz w:val="24"/>
          <w:szCs w:val="24"/>
        </w:rPr>
        <w:br/>
        <w:t>Eksempler kan fx være Direktør/Direktion som køber softwaren, Brugere af programmer, Skat eller andre myndigheder, der fx kan stille krav til databeskyttelse eller har interesse i at moms og skat m.m. bliver beregnet korrekt.</w:t>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71552" behindDoc="0" locked="0" layoutInCell="1" allowOverlap="1" wp14:anchorId="3F50537B" wp14:editId="079F644A">
            <wp:simplePos x="0" y="0"/>
            <wp:positionH relativeFrom="margin">
              <wp:align>left</wp:align>
            </wp:positionH>
            <wp:positionV relativeFrom="paragraph">
              <wp:posOffset>0</wp:posOffset>
            </wp:positionV>
            <wp:extent cx="4801000" cy="4827772"/>
            <wp:effectExtent l="0" t="0" r="0" b="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a:extLst>
                        <a:ext uri="{28A0092B-C50C-407E-A947-70E740481C1C}">
                          <a14:useLocalDpi xmlns:a14="http://schemas.microsoft.com/office/drawing/2010/main" val="0"/>
                        </a:ext>
                      </a:extLst>
                    </a:blip>
                    <a:stretch>
                      <a:fillRect/>
                    </a:stretch>
                  </pic:blipFill>
                  <pic:spPr>
                    <a:xfrm>
                      <a:off x="0" y="0"/>
                      <a:ext cx="4801000" cy="4827772"/>
                    </a:xfrm>
                    <a:prstGeom prst="rect">
                      <a:avLst/>
                    </a:prstGeom>
                  </pic:spPr>
                </pic:pic>
              </a:graphicData>
            </a:graphic>
            <wp14:sizeRelH relativeFrom="margin">
              <wp14:pctWidth>0</wp14:pctWidth>
            </wp14:sizeRelH>
            <wp14:sizeRelV relativeFrom="margin">
              <wp14:pctHeight>0</wp14:pctHeight>
            </wp14:sizeRelV>
          </wp:anchor>
        </w:drawing>
      </w:r>
      <w:r w:rsidRPr="00B36E02">
        <w:rPr>
          <w:rFonts w:ascii="Times New Roman" w:hAnsi="Times New Roman" w:cs="Times New Roman"/>
          <w:sz w:val="24"/>
          <w:szCs w:val="24"/>
        </w:rPr>
        <w:t>I forhold til vort kommende program har vi lavet analysen ovenfor.</w:t>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illet til rådighed. I vort tilfælde er det Banken og RKI.</w:t>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 som vi bør tage hensyn til i udformningen af vort program. I vores tilfælde Datatilsynet.</w:t>
      </w: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br/>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br w:type="page"/>
      </w:r>
    </w:p>
    <w:tbl>
      <w:tblPr>
        <w:tblStyle w:val="Tabel-Gitter"/>
        <w:tblW w:w="0" w:type="auto"/>
        <w:tblLook w:val="04A0" w:firstRow="1" w:lastRow="0" w:firstColumn="1" w:lastColumn="0" w:noHBand="0" w:noVBand="1"/>
      </w:tblPr>
      <w:tblGrid>
        <w:gridCol w:w="9628"/>
      </w:tblGrid>
      <w:tr w:rsidR="00585D1D" w:rsidRPr="00B36E02" w:rsidTr="00F551D5">
        <w:trPr>
          <w:trHeight w:val="1833"/>
        </w:trPr>
        <w:tc>
          <w:tcPr>
            <w:tcW w:w="9628" w:type="dxa"/>
          </w:tcPr>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lastRenderedPageBreak/>
              <w:t>”Vi forestiller os et FerrariFinanceSystem,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Systemet skal være intuitivt, og derved være med til at give sælgeren mere frihed og overskud til at give en professionel betjening af kunden.”</w:t>
            </w:r>
          </w:p>
        </w:tc>
      </w:tr>
      <w:tr w:rsidR="00585D1D" w:rsidRPr="00B36E02" w:rsidTr="00F551D5">
        <w:tc>
          <w:tcPr>
            <w:tcW w:w="9628" w:type="dxa"/>
          </w:tcPr>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046A36">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ikke går tabt i processen.</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046A36">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046A36">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046A36">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046A36">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046A36">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046A36">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046A36">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046A36">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046A36">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046A36">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046A36">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046A36">
            <w:pPr>
              <w:pStyle w:val="Overskrift2"/>
              <w:spacing w:before="0"/>
              <w:outlineLvl w:val="1"/>
              <w:rPr>
                <w:rFonts w:ascii="Times New Roman" w:hAnsi="Times New Roman" w:cs="Times New Roman"/>
                <w:sz w:val="24"/>
                <w:szCs w:val="24"/>
              </w:rPr>
            </w:pPr>
          </w:p>
        </w:tc>
      </w:tr>
    </w:tbl>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 der er mellem visionen og interessentanalyse. Når vi står med det endelige program, ved afslutningen af projektet, bør vi være i stand til at holde det op imod hele visionsdokumentet, og se det afspejlet både i visionen, interessentanalysen og featurelisten.</w:t>
      </w:r>
    </w:p>
    <w:p w:rsidR="00585D1D" w:rsidRPr="00B36E02" w:rsidRDefault="00585D1D" w:rsidP="00046A36">
      <w:pPr>
        <w:pStyle w:val="Overskrift3"/>
        <w:spacing w:before="0"/>
      </w:pPr>
      <w:bookmarkStart w:id="18" w:name="_Toc420483456"/>
      <w:bookmarkStart w:id="19" w:name="_Toc420575406"/>
      <w:r w:rsidRPr="00B36E02">
        <w:t>Featureliste</w:t>
      </w:r>
      <w:bookmarkEnd w:id="18"/>
      <w:bookmarkEnd w:id="19"/>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Kort tekst som beskriver de funktioner som det kommende program skal have, men på en sådan måde at vi heller ikke her ligger os fast på bestemte metoder eller teknologi, med mindre at det direkte er beskrevet i kravene til vort kommende program.</w:t>
      </w: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70528" behindDoc="0" locked="0" layoutInCell="1" allowOverlap="1" wp14:anchorId="2A6AE658" wp14:editId="62137F74">
            <wp:simplePos x="0" y="0"/>
            <wp:positionH relativeFrom="margin">
              <wp:align>left</wp:align>
            </wp:positionH>
            <wp:positionV relativeFrom="paragraph">
              <wp:posOffset>0</wp:posOffset>
            </wp:positionV>
            <wp:extent cx="5200650" cy="2971800"/>
            <wp:effectExtent l="0" t="0" r="0" b="0"/>
            <wp:wrapSquare wrapText="bothSides"/>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14:sizeRelH relativeFrom="margin">
              <wp14:pctWidth>0</wp14:pctWidth>
            </wp14:sizeRelH>
            <wp14:sizeRelV relativeFrom="margin">
              <wp14:pctHeight>0</wp14:pctHeight>
            </wp14:sizeRelV>
          </wp:anchor>
        </w:drawing>
      </w:r>
      <w:r w:rsidRPr="00B36E02">
        <w:rPr>
          <w:rFonts w:ascii="Times New Roman" w:hAnsi="Times New Roman" w:cs="Times New Roman"/>
          <w:sz w:val="24"/>
          <w:szCs w:val="24"/>
        </w:rPr>
        <w:t xml:space="preserve">I forhold til vores feature liste havde vi en bestemt ting som var blevet pålagt af krav til programmet, nemlig at det skulle kunne eksportere lånetilbud m.m. til en CSV fil. </w:t>
      </w:r>
    </w:p>
    <w:p w:rsidR="00585D1D" w:rsidRPr="00B36E02" w:rsidRDefault="00585D1D" w:rsidP="00046A36">
      <w:pPr>
        <w:spacing w:after="0"/>
        <w:rPr>
          <w:rFonts w:ascii="Times New Roman" w:hAnsi="Times New Roman" w:cs="Times New Roman"/>
          <w:sz w:val="24"/>
          <w:szCs w:val="24"/>
        </w:rPr>
      </w:pPr>
    </w:p>
    <w:p w:rsidR="00585D1D" w:rsidRPr="00B36E02" w:rsidRDefault="00585D1D" w:rsidP="00046A36">
      <w:pPr>
        <w:spacing w:after="0"/>
        <w:rPr>
          <w:rFonts w:ascii="Times New Roman" w:hAnsi="Times New Roman" w:cs="Times New Roman"/>
          <w:sz w:val="24"/>
          <w:szCs w:val="24"/>
        </w:rPr>
      </w:pPr>
      <w:r w:rsidRPr="00B36E02">
        <w:rPr>
          <w:rFonts w:ascii="Times New Roman" w:hAnsi="Times New Roman" w:cs="Times New Roman"/>
          <w:sz w:val="24"/>
          <w:szCs w:val="24"/>
        </w:rPr>
        <w:t>Så ud over de centrale ting in programmet måtte dette krav også med i feature listen.</w:t>
      </w:r>
    </w:p>
    <w:p w:rsidR="00585D1D" w:rsidRPr="00B36E02" w:rsidRDefault="00585D1D" w:rsidP="00046A36">
      <w:pPr>
        <w:spacing w:after="0"/>
        <w:rPr>
          <w:rFonts w:ascii="Times New Roman" w:hAnsi="Times New Roman" w:cs="Times New Roman"/>
          <w:sz w:val="24"/>
          <w:szCs w:val="24"/>
        </w:rPr>
      </w:pPr>
    </w:p>
    <w:p w:rsidR="003113B6" w:rsidRPr="00B36E02" w:rsidRDefault="003113B6" w:rsidP="00046A36">
      <w:pPr>
        <w:pStyle w:val="Overskrift1"/>
        <w:spacing w:before="0"/>
      </w:pPr>
      <w:bookmarkStart w:id="20" w:name="_Toc420575407"/>
      <w:r w:rsidRPr="00B36E02">
        <w:t>Elaboration (etableringen)(Louise)</w:t>
      </w:r>
      <w:bookmarkEnd w:id="20"/>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laboration er den mest kritiske fase. Det er i denne man beslutter, om vi ønsker at færdiggører projektet, eller om der er nogle problematiske områder, der gør at vi vælger at droppe projektet (dette kan både være grundet en høj risiko, der er forbundet med projektet, eller at projektets færdige omkostninger vil overstige det budget, der er estimeret i Inception. I denne fase skal al beskrivelsen ligge, desuden skal den mest væsentlige handling i programmet kodes. Når man forlader Elaboration, og bevæger sig ind i Construction, skal man være sikker på, at projektet føres til end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046A36">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Use Case model, der mindst er 80 % færdig</w:t>
      </w:r>
    </w:p>
    <w:p w:rsidR="003113B6" w:rsidRPr="00B36E02" w:rsidRDefault="003113B6" w:rsidP="00046A36">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046A36">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046A36">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gruppe forlod aldrig Elaboration, da vi manglede indtil flere af de ting, vi burde have før dette skete. Fx var vores Use Cases ikke 80 % beskrevet før i den aller sidste uge, det samme gør dig gældende for krav.</w:t>
      </w:r>
    </w:p>
    <w:p w:rsidR="003113B6" w:rsidRPr="00B36E02" w:rsidRDefault="003113B6" w:rsidP="00046A36">
      <w:pPr>
        <w:pStyle w:val="Overskrift2"/>
        <w:spacing w:before="0"/>
      </w:pPr>
      <w:bookmarkStart w:id="21" w:name="_Toc420575408"/>
      <w:r w:rsidRPr="00B36E02">
        <w:t>Use Case Model (Louise)</w:t>
      </w:r>
      <w:bookmarkEnd w:id="21"/>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Use Cases er artifacter, der har indflydelse på mange andre artifacter. Use Case modellen er opfundet af Ivar Jacobson, Der også er en af grundlæggerne af UP, i 1986. Heraf Use Cases meget centrale rolle i UP.</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Omkring 10 % af de mest kritiske Use Cases bør være beskrevet allerede i Inception, og alle Use Cases bør være identificeret og i kort form, allerede inden visionen skriv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identificerer Use Cases bør man først kigge på systemet, og derefter hvem der er aktører her 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w:t>
      </w:r>
      <w:r w:rsidRPr="00B36E02">
        <w:rPr>
          <w:rFonts w:ascii="Times New Roman" w:hAnsi="Times New Roman" w:cs="Times New Roman"/>
          <w:sz w:val="24"/>
          <w:szCs w:val="24"/>
        </w:rPr>
        <w:lastRenderedPageBreak/>
        <w:t>salget til kunden er derfor ikke et mål for denne. Sælgeren har til gengæld et mål, der hedder at sælge biler til kunderne, og i forbindelse med dette låne penge ud. Til dette skal han oprette et lån, som må siges at være vores mest centrale Use Cas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er 3 forskellige tests, der kan udføres på en Use Case, for at se, om den opfylder de basale krav for at være en Use Case.</w:t>
      </w:r>
    </w:p>
    <w:p w:rsidR="003113B6" w:rsidRPr="00B36E02" w:rsidRDefault="003113B6" w:rsidP="00046A36">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Boss Test</w:t>
      </w:r>
    </w:p>
    <w:p w:rsidR="003113B6" w:rsidRPr="00B36E02" w:rsidRDefault="003113B6" w:rsidP="00046A36">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Use Casen skal være en handling, som chefen ville være tilfreds med, at hans ansatte udførte hele dagen.</w:t>
      </w:r>
    </w:p>
    <w:p w:rsidR="003113B6" w:rsidRPr="00B36E02" w:rsidRDefault="003113B6" w:rsidP="00046A36">
      <w:pPr>
        <w:pStyle w:val="Listeafsnit"/>
        <w:spacing w:after="0"/>
        <w:rPr>
          <w:rFonts w:ascii="Times New Roman" w:hAnsi="Times New Roman" w:cs="Times New Roman"/>
          <w:sz w:val="24"/>
          <w:szCs w:val="24"/>
        </w:rPr>
      </w:pPr>
    </w:p>
    <w:p w:rsidR="003113B6" w:rsidRPr="00B36E02" w:rsidRDefault="003113B6" w:rsidP="00046A36">
      <w:pPr>
        <w:pStyle w:val="Listeafsnit"/>
        <w:numPr>
          <w:ilvl w:val="0"/>
          <w:numId w:val="1"/>
        </w:num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EBP Test (Elemental Business Process)</w:t>
      </w:r>
    </w:p>
    <w:p w:rsidR="003113B6" w:rsidRPr="00B36E02" w:rsidRDefault="003113B6" w:rsidP="00046A36">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Ligesom med Boss Testen skal Use Casen tilfører virksomheden en eller anden form for værdi. Det kan fx være at godkende låneanmodninger.</w:t>
      </w:r>
    </w:p>
    <w:p w:rsidR="003113B6" w:rsidRPr="00B36E02" w:rsidRDefault="003113B6" w:rsidP="00046A36">
      <w:pPr>
        <w:pStyle w:val="Listeafsnit"/>
        <w:spacing w:after="0"/>
        <w:rPr>
          <w:rFonts w:ascii="Times New Roman" w:hAnsi="Times New Roman" w:cs="Times New Roman"/>
          <w:sz w:val="24"/>
          <w:szCs w:val="24"/>
        </w:rPr>
      </w:pPr>
    </w:p>
    <w:p w:rsidR="003113B6" w:rsidRPr="00B36E02" w:rsidRDefault="003113B6" w:rsidP="00046A36">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Size Test</w:t>
      </w:r>
    </w:p>
    <w:p w:rsidR="003113B6" w:rsidRPr="00B36E02" w:rsidRDefault="003113B6" w:rsidP="00046A36">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En Fully dressed Use Case vil som regelt være af en hvis størrelse, så hvis vi er i besiddelse af en Use Case, der kun indeholder et enkelt trin, vil den ikke bestå en Size Test.</w:t>
      </w:r>
    </w:p>
    <w:p w:rsidR="003113B6" w:rsidRPr="00B36E02" w:rsidRDefault="003113B6" w:rsidP="00046A36">
      <w:pPr>
        <w:pStyle w:val="Listeafsnit"/>
        <w:spacing w:after="0"/>
        <w:rPr>
          <w:rFonts w:ascii="Times New Roman" w:hAnsi="Times New Roman" w:cs="Times New Roman"/>
          <w:sz w:val="24"/>
          <w:szCs w:val="24"/>
        </w:rPr>
      </w:pPr>
    </w:p>
    <w:p w:rsidR="003113B6" w:rsidRPr="00B36E02" w:rsidRDefault="003113B6" w:rsidP="00046A36">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Undtagelser</w:t>
      </w:r>
    </w:p>
    <w:p w:rsidR="003113B6" w:rsidRPr="00B36E02" w:rsidRDefault="003113B6" w:rsidP="00046A36">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3113B6" w:rsidRPr="00B36E02" w:rsidRDefault="003113B6" w:rsidP="00046A36">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Der er både Use Case Diagrammer, Brief Use Cases, Casual Use Cases og Fully Dressed Use Cas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b/>
          <w:sz w:val="24"/>
          <w:szCs w:val="24"/>
        </w:rPr>
        <w:t>Use Case Diagrammet</w:t>
      </w:r>
      <w:r w:rsidRPr="00B36E02">
        <w:rPr>
          <w:rFonts w:ascii="Times New Roman" w:hAnsi="Times New Roman" w:cs="Times New Roman"/>
          <w:sz w:val="24"/>
          <w:szCs w:val="24"/>
        </w:rPr>
        <w:t xml:space="preserve"> er ikke en artifakt, der ikke kan stå alene, men kan bruges i en kontekst, til at skabe overblik over sammenspillet mellem aktører og handlinger. Desuden bruges de som indputs til Use Case Teksten.</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14:anchorId="3454290A" wp14:editId="1BB7425F">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Aktøren vil indgå i Use Case teksten og de identificerede Use Cases vil være overskrifter på de nedskrevne Use Cas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b/>
          <w:sz w:val="24"/>
          <w:szCs w:val="24"/>
        </w:rPr>
        <w:t>Brief Us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607A09E8" wp14:editId="44DAE97D">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Casual Us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1D3C42F1" wp14:editId="2BE0EBEC">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r w:rsidRPr="00B36E02">
        <w:rPr>
          <w:rFonts w:ascii="Times New Roman" w:hAnsi="Times New Roman" w:cs="Times New Roman"/>
          <w:b/>
          <w:sz w:val="24"/>
          <w:szCs w:val="24"/>
        </w:rPr>
        <w:t>Fully Dressed Use Case</w:t>
      </w:r>
      <w:r w:rsidRPr="00B36E02">
        <w:rPr>
          <w:rFonts w:ascii="Times New Roman" w:hAnsi="Times New Roman" w:cs="Times New Roman"/>
          <w:sz w:val="24"/>
          <w:szCs w:val="24"/>
        </w:rPr>
        <w:t xml:space="preserve"> er meget længere, og indeholder alt, der kan identificeres i forbindelse med handlinge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Fully Dressed Use Case, er interessenter, og hvad deres interesser er. Her er det ikke kun de åbenlyse, som firmaet og </w:t>
      </w:r>
      <w:r w:rsidRPr="00B36E02">
        <w:rPr>
          <w:rFonts w:ascii="Times New Roman" w:hAnsi="Times New Roman" w:cs="Times New Roman"/>
          <w:sz w:val="24"/>
          <w:szCs w:val="24"/>
        </w:rPr>
        <w:lastRenderedPageBreak/>
        <w:t>kunden, der skal identificeres, men også udenforstående interessenter, så som lovgivere, skat, banken osv.</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Use Case kan vi se, at lovgiveren har en interesse, da der er en lovgivning, der skal overholdes. Havde der nu været tale om et salg, så havde SKAT været en interessent. </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6EC78470" wp14:editId="7730B65E">
            <wp:extent cx="3770286" cy="2419371"/>
            <wp:effectExtent l="19050" t="0" r="1614"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3774715" cy="2422213"/>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22D133C1" wp14:editId="4EBB337A">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Use Cases bør desuden skrives uden diverse UI specifikke oplysninger. Endnu en grund til, at der står "anmoder om at oprette en ny låneanmodning" i stedet for "Trykker på opret ny låneanmodning", dette giver en langt bredere mulighed for nytænkning. Vi bør desuden anse systemet for en Black boks, og i væres beskrivelser være så uspecifikke som mulig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Skrivning af Use Cases bør færdiggøres i Elaboration, og der bør kun tilstøde meget lidt arbejde m. Use Cases i Construction fasen.</w:t>
      </w:r>
    </w:p>
    <w:p w:rsidR="00040F77" w:rsidRPr="00F551D5" w:rsidRDefault="00040F77" w:rsidP="00046A36">
      <w:pPr>
        <w:pStyle w:val="Overskrift2"/>
        <w:spacing w:before="0"/>
      </w:pPr>
      <w:bookmarkStart w:id="22" w:name="_Toc420575409"/>
      <w:r w:rsidRPr="00F551D5">
        <w:t>Domainmodel</w:t>
      </w:r>
      <w:r w:rsidR="00F551D5" w:rsidRPr="00F551D5">
        <w:t>(Karsten)</w:t>
      </w:r>
      <w:bookmarkEnd w:id="22"/>
    </w:p>
    <w:p w:rsidR="00040F77" w:rsidRPr="00B36E02" w:rsidRDefault="00040F77" w:rsidP="00046A36">
      <w:pPr>
        <w:spacing w:after="0"/>
        <w:rPr>
          <w:rFonts w:ascii="Times New Roman" w:hAnsi="Times New Roman" w:cs="Times New Roman"/>
          <w:sz w:val="24"/>
          <w:szCs w:val="24"/>
        </w:rPr>
      </w:pPr>
    </w:p>
    <w:p w:rsidR="00040F77" w:rsidRPr="00F551D5" w:rsidRDefault="00040F77" w:rsidP="00046A36">
      <w:pPr>
        <w:pStyle w:val="Overskrift2"/>
        <w:spacing w:before="0"/>
      </w:pPr>
      <w:bookmarkStart w:id="23" w:name="_Toc420575410"/>
      <w:r w:rsidRPr="00F551D5">
        <w:t>Dataordbog (Karsten)</w:t>
      </w:r>
      <w:bookmarkEnd w:id="23"/>
    </w:p>
    <w:p w:rsidR="00040F77" w:rsidRPr="00B36E02" w:rsidRDefault="00040F77" w:rsidP="00046A36">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040F77" w:rsidRPr="00B36E02" w:rsidRDefault="00040F77"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Gode definitioner dækker så vidt muligt en intensionel så vel som en ekstensionel definition, og henviser i øvrigt til relaterede termer. Er der særlige valideringsregler vedrørende en term, indgår de også her.</w:t>
      </w:r>
    </w:p>
    <w:p w:rsidR="00040F77" w:rsidRPr="00B36E02" w:rsidRDefault="00040F77" w:rsidP="00046A36">
      <w:pPr>
        <w:spacing w:after="0"/>
        <w:rPr>
          <w:rFonts w:ascii="Times New Roman" w:hAnsi="Times New Roman" w:cs="Times New Roman"/>
          <w:sz w:val="24"/>
          <w:szCs w:val="24"/>
        </w:rPr>
      </w:pPr>
      <w:r w:rsidRPr="00B36E02">
        <w:rPr>
          <w:rFonts w:ascii="Times New Roman" w:hAnsi="Times New Roman" w:cs="Times New Roman"/>
          <w:sz w:val="24"/>
          <w:szCs w:val="24"/>
        </w:rPr>
        <w:t>Den intensionelle definition er en generel beskrivelse af termen som koncept. Hvor det er muligt, suppleres den med en ekstensionel definition bestående af konkrete eksempler på det som konceptet dækker over.</w:t>
      </w:r>
    </w:p>
    <w:p w:rsidR="00040F77" w:rsidRPr="00B36E02" w:rsidRDefault="00040F77" w:rsidP="00046A36">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046A36">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046A36">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Intensionel definition </w:t>
      </w:r>
    </w:p>
    <w:p w:rsidR="00040F77" w:rsidRPr="00B36E02" w:rsidRDefault="00040F77" w:rsidP="00046A36">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046A36">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kstensionel definition</w:t>
      </w:r>
    </w:p>
    <w:p w:rsidR="00040F77" w:rsidRPr="00B36E02" w:rsidRDefault="00040F77" w:rsidP="00046A36">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046A36">
      <w:pPr>
        <w:spacing w:after="0"/>
        <w:rPr>
          <w:rFonts w:ascii="Times New Roman" w:hAnsi="Times New Roman" w:cs="Times New Roman"/>
          <w:sz w:val="24"/>
          <w:szCs w:val="24"/>
        </w:rPr>
      </w:pP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175"/>
        <w:gridCol w:w="2270"/>
      </w:tblGrid>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Se: Ydelse, Restgæld</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Repayment</w:t>
            </w:r>
          </w:p>
          <w:p w:rsidR="00040F77" w:rsidRPr="00B36E02" w:rsidRDefault="00040F77" w:rsidP="00046A36">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Principal paid</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Ansat</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Employee</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Standing</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Base price</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046A36">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046A36">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046A36">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046A36">
      <w:pPr>
        <w:spacing w:after="0"/>
        <w:rPr>
          <w:rFonts w:ascii="Times New Roman" w:hAnsi="Times New Roman" w:cs="Times New Roman"/>
          <w:sz w:val="24"/>
          <w:szCs w:val="24"/>
        </w:rPr>
      </w:pPr>
    </w:p>
    <w:p w:rsidR="005214AB" w:rsidRPr="00B36E02" w:rsidRDefault="005214AB" w:rsidP="00046A36">
      <w:pPr>
        <w:pStyle w:val="Overskrift2"/>
        <w:spacing w:before="0"/>
        <w:rPr>
          <w:i/>
          <w:iCs/>
        </w:rPr>
      </w:pPr>
      <w:bookmarkStart w:id="24" w:name="_Toc420575411"/>
      <w:r w:rsidRPr="0034797D">
        <w:rPr>
          <w:rStyle w:val="Overskrift1Tegn"/>
          <w:sz w:val="26"/>
          <w:szCs w:val="26"/>
        </w:rPr>
        <w:t>Systemsekvensdiagram</w:t>
      </w:r>
      <w:r w:rsidRPr="00B36E02">
        <w:rPr>
          <w:rStyle w:val="Overskrift1Tegn"/>
          <w:rFonts w:ascii="Times New Roman" w:hAnsi="Times New Roman" w:cs="Times New Roman"/>
          <w:sz w:val="24"/>
          <w:szCs w:val="24"/>
        </w:rPr>
        <w:t xml:space="preserve"> (Henrik)</w:t>
      </w:r>
      <w:bookmarkEnd w:id="24"/>
      <w:r w:rsidRPr="00B36E02">
        <w:rPr>
          <w:i/>
          <w:iCs/>
        </w:rPr>
        <w:tab/>
      </w:r>
      <w:r w:rsidRPr="00B36E02">
        <w:rPr>
          <w:i/>
          <w:iCs/>
        </w:rPr>
        <w:tab/>
      </w:r>
      <w:r w:rsidRPr="00B36E02">
        <w:rPr>
          <w:i/>
          <w:iCs/>
        </w:rPr>
        <w:tab/>
      </w:r>
      <w:r w:rsidRPr="00B36E02">
        <w:rPr>
          <w:i/>
          <w:iCs/>
        </w:rPr>
        <w:tab/>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 xml:space="preserve">Systemsekvensdiagram anvendes til at vise kommunikationen i mellem en actor og systemet vha. </w:t>
      </w:r>
      <w:r w:rsidRPr="00B36E02">
        <w:rPr>
          <w:rFonts w:cs="Times New Roman"/>
          <w:lang w:val="da-DK"/>
        </w:rPr>
        <w:lastRenderedPageBreak/>
        <w:t>metodekald(besked til systemet) og returkald(svar fra systemet).</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Det skal læses oppefra og ned følgende livslinjen. Der kan benyttes tre forskellige frames til at vise valgfri(opt), alternativ(alt) eller gentagne(loop) metodekald. Det er opfyldelsen af guard-udtrykket i hver frame der afgør, hvad der skal ske.</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For mere avanceret kommunikation, kan de forskellige frames nestes inde i hinanden. Den inderste frame afsluttes altid først.</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Vi har, i vores opgave, lavet systemsekvensdiagram til use case FFS-01 og FFS-02.</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Diagrammet til FFS-01 ser ud som følgende:</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noProof/>
          <w:lang w:val="da-DK" w:eastAsia="da-DK" w:bidi="ar-SA"/>
        </w:rPr>
        <w:drawing>
          <wp:anchor distT="0" distB="0" distL="114300" distR="114300" simplePos="0" relativeHeight="251673600" behindDoc="0" locked="0" layoutInCell="1" allowOverlap="1" wp14:anchorId="6E54A070" wp14:editId="3F9BEB96">
            <wp:simplePos x="0" y="0"/>
            <wp:positionH relativeFrom="column">
              <wp:align>center</wp:align>
            </wp:positionH>
            <wp:positionV relativeFrom="paragraph">
              <wp:align>top</wp:align>
            </wp:positionV>
            <wp:extent cx="4390920" cy="5105520"/>
            <wp:effectExtent l="0" t="0" r="0" b="0"/>
            <wp:wrapSquare wrapText="bothSides"/>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lum bright="-50000"/>
                      <a:alphaModFix/>
                    </a:blip>
                    <a:srcRect/>
                    <a:stretch>
                      <a:fillRect/>
                    </a:stretch>
                  </pic:blipFill>
                  <pic:spPr>
                    <a:xfrm>
                      <a:off x="0" y="0"/>
                      <a:ext cx="4390920" cy="5105520"/>
                    </a:xfrm>
                    <a:prstGeom prst="rect">
                      <a:avLst/>
                    </a:prstGeom>
                  </pic:spPr>
                </pic:pic>
              </a:graphicData>
            </a:graphic>
          </wp:anchor>
        </w:drawing>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lang w:val="da-DK"/>
        </w:rPr>
        <w:t>Diagrammet til FFS-02:</w:t>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r w:rsidRPr="00B36E02">
        <w:rPr>
          <w:rFonts w:cs="Times New Roman"/>
          <w:noProof/>
          <w:lang w:val="da-DK" w:eastAsia="da-DK" w:bidi="ar-SA"/>
        </w:rPr>
        <w:lastRenderedPageBreak/>
        <w:drawing>
          <wp:anchor distT="0" distB="0" distL="114300" distR="114300" simplePos="0" relativeHeight="251674624" behindDoc="0" locked="0" layoutInCell="1" allowOverlap="1" wp14:anchorId="5BA9BFEB" wp14:editId="1A347FD4">
            <wp:simplePos x="0" y="0"/>
            <wp:positionH relativeFrom="column">
              <wp:align>center</wp:align>
            </wp:positionH>
            <wp:positionV relativeFrom="paragraph">
              <wp:align>top</wp:align>
            </wp:positionV>
            <wp:extent cx="4457880" cy="5105520"/>
            <wp:effectExtent l="0" t="0" r="0" b="0"/>
            <wp:wrapTopAndBottom/>
            <wp:docPr id="51" name="Billed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lum bright="-50000"/>
                      <a:alphaModFix/>
                    </a:blip>
                    <a:srcRect/>
                    <a:stretch>
                      <a:fillRect/>
                    </a:stretch>
                  </pic:blipFill>
                  <pic:spPr>
                    <a:xfrm>
                      <a:off x="0" y="0"/>
                      <a:ext cx="4457880" cy="5105520"/>
                    </a:xfrm>
                    <a:prstGeom prst="rect">
                      <a:avLst/>
                    </a:prstGeom>
                  </pic:spPr>
                </pic:pic>
              </a:graphicData>
            </a:graphic>
          </wp:anchor>
        </w:drawing>
      </w:r>
    </w:p>
    <w:p w:rsidR="005214AB" w:rsidRPr="00B36E02" w:rsidRDefault="005214AB" w:rsidP="00046A36">
      <w:pPr>
        <w:pStyle w:val="Standard"/>
        <w:rPr>
          <w:rFonts w:cs="Times New Roman"/>
          <w:lang w:val="da-DK"/>
        </w:rPr>
      </w:pPr>
    </w:p>
    <w:p w:rsidR="005214AB" w:rsidRPr="00B36E02" w:rsidRDefault="005214AB" w:rsidP="00046A36">
      <w:pPr>
        <w:pStyle w:val="Standard"/>
        <w:rPr>
          <w:rFonts w:cs="Times New Roman"/>
          <w:lang w:val="da-DK"/>
        </w:rPr>
      </w:pPr>
    </w:p>
    <w:p w:rsidR="005214AB" w:rsidRPr="00B36E02" w:rsidRDefault="005214AB" w:rsidP="00046A36">
      <w:pPr>
        <w:pStyle w:val="Overskrift2"/>
        <w:spacing w:before="0"/>
      </w:pPr>
      <w:bookmarkStart w:id="25" w:name="_Toc420575412"/>
      <w:r w:rsidRPr="00B36E02">
        <w:rPr>
          <w:rStyle w:val="Overskrift1Tegn"/>
          <w:rFonts w:ascii="Times New Roman" w:hAnsi="Times New Roman" w:cs="Times New Roman"/>
          <w:sz w:val="24"/>
          <w:szCs w:val="24"/>
        </w:rPr>
        <w:t>Operationskontrakter (Henrik)</w:t>
      </w:r>
      <w:bookmarkEnd w:id="25"/>
      <w:r w:rsidRPr="00B36E02">
        <w:rPr>
          <w:i/>
          <w:iCs/>
        </w:rPr>
        <w:tab/>
      </w:r>
      <w:r w:rsidRPr="00B36E02">
        <w:rPr>
          <w:i/>
          <w:iCs/>
        </w:rPr>
        <w:tab/>
      </w:r>
      <w:r w:rsidRPr="00B36E02">
        <w:rPr>
          <w:i/>
          <w:iCs/>
        </w:rPr>
        <w:tab/>
      </w:r>
      <w:r w:rsidRPr="00B36E02">
        <w:rPr>
          <w:i/>
          <w:iCs/>
        </w:rPr>
        <w:tab/>
      </w:r>
      <w:r w:rsidRPr="00B36E02">
        <w:rPr>
          <w:i/>
          <w:iCs/>
        </w:rPr>
        <w:tab/>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Operationskontrakter kan bruges som et tillæg til use cases. Det udspecificerer use casen yderligere og beskriver systemoperationer mere detaljeret.</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Operationskontrakter benytter en skabelon der følges, med fokus på hvad der sker, ikke hvorfor eller hvordan.</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Skabelonen indeholder følgende:</w:t>
      </w:r>
    </w:p>
    <w:p w:rsidR="005214AB" w:rsidRPr="00B36E02" w:rsidRDefault="005214AB" w:rsidP="00046A36">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Id</w:t>
            </w:r>
          </w:p>
        </w:tc>
        <w:tc>
          <w:tcPr>
            <w:tcW w:w="7199"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Gør den let at identificere, selv hvis systemoperationen ændrer navn.</w:t>
            </w:r>
          </w:p>
          <w:p w:rsidR="005214AB" w:rsidRPr="00B36E02" w:rsidRDefault="005214AB" w:rsidP="00046A36">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Navn</w:t>
            </w:r>
          </w:p>
        </w:tc>
        <w:tc>
          <w:tcPr>
            <w:tcW w:w="7199"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Navnet på den systemoperation, den beskriver.</w:t>
            </w:r>
          </w:p>
          <w:p w:rsidR="005214AB" w:rsidRPr="00B36E02" w:rsidRDefault="005214AB" w:rsidP="00046A36">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lastRenderedPageBreak/>
              <w:t>Operation</w:t>
            </w:r>
          </w:p>
        </w:tc>
        <w:tc>
          <w:tcPr>
            <w:tcW w:w="7199" w:type="dxa"/>
            <w:shd w:val="clear" w:color="auto" w:fill="auto"/>
          </w:tcPr>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Beskrivelse af den systemoperation operationskontrakten omhandler, komplet med parametre. Disse bliver ofte identificeret, når man laver systemsekvensdiagrammet, som de input actor foretager til systemet(blackbox).</w:t>
            </w:r>
          </w:p>
          <w:p w:rsidR="005214AB" w:rsidRPr="00B36E02" w:rsidRDefault="005214AB" w:rsidP="00046A36">
            <w:pPr>
              <w:spacing w:after="0"/>
              <w:rPr>
                <w:rFonts w:ascii="Times New Roman" w:hAnsi="Times New Roman" w:cs="Times New Roman"/>
                <w:sz w:val="24"/>
                <w:szCs w:val="24"/>
              </w:rPr>
            </w:pPr>
          </w:p>
        </w:tc>
      </w:tr>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Krydsreferencer</w:t>
            </w:r>
          </w:p>
        </w:tc>
        <w:tc>
          <w:tcPr>
            <w:tcW w:w="7199"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Navnene på de use cases denne operationskontrakt har med at gøre.</w:t>
            </w:r>
          </w:p>
          <w:p w:rsidR="005214AB" w:rsidRPr="00B36E02" w:rsidRDefault="005214AB" w:rsidP="00046A36">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Preconditions</w:t>
            </w:r>
          </w:p>
        </w:tc>
        <w:tc>
          <w:tcPr>
            <w:tcW w:w="7199"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Forudsætninger for tilstanden i systemet, før udførelsen af den beskrevne operationskontrakt.</w:t>
            </w:r>
          </w:p>
          <w:p w:rsidR="005214AB" w:rsidRPr="00B36E02" w:rsidRDefault="005214AB" w:rsidP="00046A36">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Postconditions</w:t>
            </w:r>
          </w:p>
        </w:tc>
        <w:tc>
          <w:tcPr>
            <w:tcW w:w="7199" w:type="dxa"/>
            <w:shd w:val="clear" w:color="auto" w:fill="auto"/>
          </w:tcPr>
          <w:p w:rsidR="005214AB" w:rsidRPr="00B36E02" w:rsidRDefault="005214AB" w:rsidP="00046A36">
            <w:pPr>
              <w:pStyle w:val="Tabelindhold"/>
              <w:rPr>
                <w:rFonts w:ascii="Times New Roman" w:hAnsi="Times New Roman" w:cs="Times New Roman"/>
              </w:rPr>
            </w:pPr>
            <w:r w:rsidRPr="00B36E02">
              <w:rPr>
                <w:rFonts w:ascii="Times New Roman" w:hAnsi="Times New Roman" w:cs="Times New Roman"/>
              </w:rPr>
              <w:t>Beskriver de ændringer i tilstanden af domænet, der er tilstede, når systemoperationen er gennemfør succesfuldt.</w:t>
            </w:r>
          </w:p>
        </w:tc>
      </w:tr>
    </w:tbl>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I vores opgave har vi f.eks. følgende operationskontrakter:</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FFS-OC-02: specifyFirstName</w:t>
      </w:r>
    </w:p>
    <w:p w:rsidR="005214AB" w:rsidRPr="00B36E02" w:rsidRDefault="005214AB" w:rsidP="00046A36">
      <w:pPr>
        <w:spacing w:after="0"/>
        <w:rPr>
          <w:rFonts w:ascii="Times New Roman" w:hAnsi="Times New Roman" w:cs="Times New Roman"/>
          <w:sz w:val="24"/>
          <w:szCs w:val="24"/>
          <w:lang w:val="en-US"/>
        </w:rPr>
      </w:pPr>
    </w:p>
    <w:p w:rsidR="005214AB" w:rsidRPr="00B36E02" w:rsidRDefault="005214AB" w:rsidP="00046A36">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ystemoperation</w:t>
      </w:r>
    </w:p>
    <w:p w:rsidR="005214AB" w:rsidRPr="00B36E02" w:rsidRDefault="005214AB" w:rsidP="00046A36">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specifyFirstName( firstName )</w:t>
      </w:r>
    </w:p>
    <w:p w:rsidR="005214AB" w:rsidRPr="00B36E02" w:rsidRDefault="005214AB" w:rsidP="00046A36">
      <w:pPr>
        <w:spacing w:after="0"/>
        <w:rPr>
          <w:rFonts w:ascii="Times New Roman" w:hAnsi="Times New Roman" w:cs="Times New Roman"/>
          <w:sz w:val="24"/>
          <w:szCs w:val="24"/>
          <w:lang w:val="en-US"/>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eksisterer.</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værdien af firstName er gyldig, blev c.firstName sat til firstName; ellers blev en fejlbesked præsenteret.</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Og endnu et eksempel:</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FS-OC-01: fetchCustomer</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Systemoperation</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etchCustomer( cpr )</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Ingen.</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og der er registreret problemer med kunden, blev problemerne præsenteret; ellers:</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blev skabt.</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blev</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firstName sat til kundens fornavn</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lastName sat til kundens efternavn</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street sat til kundens adresse</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postalCode sat til kundens postnumm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phone sat til kundens telefonnummer</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c.email sat til kundens email-adresse</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De nævnte kundedata blev præsenteret.</w:t>
      </w:r>
    </w:p>
    <w:p w:rsidR="000045F6" w:rsidRPr="00B36E02" w:rsidRDefault="000045F6" w:rsidP="00046A36">
      <w:pPr>
        <w:pStyle w:val="Overskrift2"/>
        <w:spacing w:before="0"/>
      </w:pPr>
      <w:bookmarkStart w:id="26" w:name="_Toc420483458"/>
      <w:bookmarkStart w:id="27" w:name="_Toc420575413"/>
      <w:r w:rsidRPr="00B36E02">
        <w:rPr>
          <w:rStyle w:val="Overskrift1Tegn"/>
          <w:rFonts w:ascii="Times New Roman" w:hAnsi="Times New Roman" w:cs="Times New Roman"/>
          <w:sz w:val="24"/>
          <w:szCs w:val="24"/>
        </w:rPr>
        <w:t>Aktivitetsdiagram (Henrik)</w:t>
      </w:r>
      <w:bookmarkEnd w:id="27"/>
      <w:r w:rsidRPr="00B36E02">
        <w:t xml:space="preserve">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anvendes til at vise rækkefælgen af de forskellige processer(aktiviteter). </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viser hele flowet i gennem en use case fra start til slut, med de forskellige decision og merge veje, der kan opstå i gennemløbet. </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kan vha. fork og join notation bruges til detaljeret at vise, om der er parallelle flows i løbet af processen. Endvidere kan rake benyttes til at angive en kompleks action, der kan udspecificeres i en delaktivitet. </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kan også indeholde forskellige signaler så som time, send og accep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9984" behindDoc="0" locked="0" layoutInCell="1" allowOverlap="1" wp14:anchorId="70BD0E89" wp14:editId="1FE381BA">
            <wp:simplePos x="0" y="0"/>
            <wp:positionH relativeFrom="column">
              <wp:align>center</wp:align>
            </wp:positionH>
            <wp:positionV relativeFrom="paragraph">
              <wp:align>top</wp:align>
            </wp:positionV>
            <wp:extent cx="4343400" cy="1352550"/>
            <wp:effectExtent l="0" t="0" r="0" b="0"/>
            <wp:wrapSquare wrapText="largest"/>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5"/>
                    <a:stretch>
                      <a:fillRect/>
                    </a:stretch>
                  </pic:blipFill>
                  <pic:spPr bwMode="auto">
                    <a:xfrm>
                      <a:off x="0" y="0"/>
                      <a:ext cx="4343400" cy="1352550"/>
                    </a:xfrm>
                    <a:prstGeom prst="rect">
                      <a:avLst/>
                    </a:prstGeom>
                    <a:noFill/>
                    <a:ln w="9525">
                      <a:noFill/>
                      <a:miter lim="800000"/>
                      <a:headEnd/>
                      <a:tailEnd/>
                    </a:ln>
                  </pic:spPr>
                </pic:pic>
              </a:graphicData>
            </a:graphic>
          </wp:anchor>
        </w:drawing>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 opgaven har vi lavet aktivitetsdiagrammer til FFS-01 og FFS-02.</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FFS-01 ser ud som følgend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0" distR="0" simplePos="0" relativeHeight="251691008" behindDoc="0" locked="0" layoutInCell="1" allowOverlap="1" wp14:anchorId="75F47C08" wp14:editId="3F473957">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6"/>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Og FFS-02:</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92032" behindDoc="0" locked="0" layoutInCell="1" allowOverlap="1" wp14:anchorId="2A6F90F4" wp14:editId="1518AC05">
            <wp:simplePos x="0" y="0"/>
            <wp:positionH relativeFrom="column">
              <wp:align>center</wp:align>
            </wp:positionH>
            <wp:positionV relativeFrom="paragraph">
              <wp:align>top</wp:align>
            </wp:positionV>
            <wp:extent cx="3933825" cy="2362200"/>
            <wp:effectExtent l="0" t="0" r="9525" b="0"/>
            <wp:wrapTopAndBottom/>
            <wp:docPr id="455"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2"/>
                    <pic:cNvPicPr>
                      <a:picLocks noChangeAspect="1" noChangeArrowheads="1"/>
                    </pic:cNvPicPr>
                  </pic:nvPicPr>
                  <pic:blipFill>
                    <a:blip r:embed="rId27"/>
                    <a:stretch>
                      <a:fillRect/>
                    </a:stretch>
                  </pic:blipFill>
                  <pic:spPr bwMode="auto">
                    <a:xfrm>
                      <a:off x="0" y="0"/>
                      <a:ext cx="3933825" cy="2362200"/>
                    </a:xfrm>
                    <a:prstGeom prst="rect">
                      <a:avLst/>
                    </a:prstGeom>
                    <a:noFill/>
                    <a:ln w="9525">
                      <a:noFill/>
                      <a:miter lim="800000"/>
                      <a:headEnd/>
                      <a:tailEnd/>
                    </a:ln>
                  </pic:spPr>
                </pic:pic>
              </a:graphicData>
            </a:graphic>
          </wp:anchor>
        </w:drawing>
      </w:r>
    </w:p>
    <w:p w:rsidR="005214AB" w:rsidRPr="00B36E02" w:rsidRDefault="0034797D" w:rsidP="00046A36">
      <w:pPr>
        <w:pStyle w:val="Overskrift2"/>
        <w:spacing w:before="0"/>
      </w:pPr>
      <w:bookmarkStart w:id="28" w:name="_Toc420575414"/>
      <w:r>
        <w:t xml:space="preserve">Sekvensdiagram </w:t>
      </w:r>
      <w:r w:rsidR="005214AB" w:rsidRPr="00B36E02">
        <w:t>(Enok)</w:t>
      </w:r>
      <w:bookmarkEnd w:id="26"/>
      <w:bookmarkEnd w:id="28"/>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r w:rsidRPr="00B36E02">
        <w:rPr>
          <w:rFonts w:ascii="Times New Roman" w:hAnsi="Times New Roman" w:cs="Times New Roman"/>
          <w:sz w:val="24"/>
          <w:szCs w:val="24"/>
        </w:rPr>
        <w:t>Use Case FFS-02):</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4DB8176B" wp14:editId="2A674594">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8">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 hvor hvilke klasser er placeret i vores software arkitektur. Hvis vi fx ser at DataAccess objekter kalder metoder på logik, så bør vi måske et eller andet i vort design.</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77696" behindDoc="0" locked="0" layoutInCell="1" allowOverlap="1" wp14:anchorId="56E51335" wp14:editId="2D1ECD4B">
            <wp:simplePos x="0" y="0"/>
            <wp:positionH relativeFrom="column">
              <wp:posOffset>3810</wp:posOffset>
            </wp:positionH>
            <wp:positionV relativeFrom="paragraph">
              <wp:posOffset>0</wp:posOffset>
            </wp:positionV>
            <wp:extent cx="6120130" cy="3993515"/>
            <wp:effectExtent l="0" t="0" r="0" b="6985"/>
            <wp:wrapTopAndBottom/>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9">
                      <a:extLst>
                        <a:ext uri="{28A0092B-C50C-407E-A947-70E740481C1C}">
                          <a14:useLocalDpi xmlns:a14="http://schemas.microsoft.com/office/drawing/2010/main" val="0"/>
                        </a:ext>
                      </a:extLst>
                    </a:blip>
                    <a:stretch>
                      <a:fillRect/>
                    </a:stretch>
                  </pic:blipFill>
                  <pic:spPr>
                    <a:xfrm>
                      <a:off x="0" y="0"/>
                      <a:ext cx="6120130" cy="3993515"/>
                    </a:xfrm>
                    <a:prstGeom prst="rect">
                      <a:avLst/>
                    </a:prstGeom>
                  </pic:spPr>
                </pic:pic>
              </a:graphicData>
            </a:graphic>
          </wp:anchor>
        </w:drawing>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hentning af data(hvilket vores FetchLoanRequest Command står for.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gen diagrammet her er en del af en større sammenhæng, men for at fremme overblikket er det taget ud, for at diagrammet ikke skal blive FOR forvirende med alt for mange objekter og metode kald osv.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ål har vi det sidste diagram i use casen:</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11B68573" wp14:editId="222A4008">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0">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Diagrammet her visser kommunikationen fra at swing command, som er vores tråd, får dataen og sender den retur til dialogframen.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 endelig sider og skal kode vort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5214AB" w:rsidRPr="00B36E02" w:rsidRDefault="005214AB" w:rsidP="00046A36">
      <w:pPr>
        <w:pStyle w:val="Overskrift2"/>
        <w:spacing w:before="0"/>
      </w:pPr>
      <w:bookmarkStart w:id="29" w:name="_Toc420483459"/>
      <w:bookmarkStart w:id="30" w:name="_Toc420575415"/>
      <w:r w:rsidRPr="00B36E02">
        <w:t>Klassediagram (Enok)</w:t>
      </w:r>
      <w:bookmarkEnd w:id="29"/>
      <w:bookmarkEnd w:id="30"/>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krive de detaljer der er relevant for netop det formål.</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t diagram har vi dog forsøgt at få plads til de fleste klasser ved at bruge farve notation som gerne skulle fremme overblikket tilstrækkelig til at man vil kunne bevare overblikket.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da-DK"/>
        </w:rPr>
        <w:drawing>
          <wp:anchor distT="0" distB="0" distL="114300" distR="114300" simplePos="0" relativeHeight="251676672" behindDoc="0" locked="0" layoutInCell="1" allowOverlap="1" wp14:anchorId="49E72FAC" wp14:editId="451CBF3D">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t>Hvid(kun MainFrame): repræsenterer User Interface klasser</w:t>
      </w:r>
      <w:r w:rsidRPr="00B36E02">
        <w:rPr>
          <w:rFonts w:ascii="Times New Roman" w:hAnsi="Times New Roman" w:cs="Times New Roman"/>
          <w:sz w:val="24"/>
          <w:szCs w:val="24"/>
        </w:rPr>
        <w:br/>
        <w:t>Lys lilla: SessionFacade klasse</w:t>
      </w:r>
      <w:r w:rsidRPr="00B36E02">
        <w:rPr>
          <w:rFonts w:ascii="Times New Roman" w:hAnsi="Times New Roman" w:cs="Times New Roman"/>
          <w:sz w:val="24"/>
          <w:szCs w:val="24"/>
        </w:rPr>
        <w:br/>
        <w:t>Hudfarvet: Controller klasser</w:t>
      </w:r>
      <w:r w:rsidRPr="00B36E02">
        <w:rPr>
          <w:rFonts w:ascii="Times New Roman" w:hAnsi="Times New Roman" w:cs="Times New Roman"/>
          <w:sz w:val="24"/>
          <w:szCs w:val="24"/>
        </w:rPr>
        <w:br/>
        <w:t>lilla: Logic klasser</w:t>
      </w:r>
      <w:r w:rsidRPr="00B36E02">
        <w:rPr>
          <w:rFonts w:ascii="Times New Roman" w:hAnsi="Times New Roman" w:cs="Times New Roman"/>
          <w:sz w:val="24"/>
          <w:szCs w:val="24"/>
        </w:rPr>
        <w:br/>
        <w:t>Sandfarvet: DataAccess</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har brugt dette diagram til at forklare forholdet imellem vores UI og vores controllere. Hvor vi har en sessonFacade der fordeler alle metode kald fra UI til de rigtige klasser. Derudover har vi brugt klasse diagrammet til at sikre tredeling i software designet. Således at kommunikationen kun går en vej, nemlig fra toppen til bunden. </w:t>
      </w:r>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Normalt vil man i klasse diagrammet også have en liste over attributter og metoder i klasserne. Samt vise hvor vidt disse er private or public. Men vort diagram her er til for at visse relationer mellem de forskellige klasser. </w:t>
      </w:r>
    </w:p>
    <w:p w:rsidR="005214AB" w:rsidRPr="00B36E02" w:rsidRDefault="005214AB" w:rsidP="00046A36">
      <w:pPr>
        <w:pStyle w:val="Overskrift3"/>
        <w:spacing w:before="0"/>
      </w:pPr>
      <w:bookmarkStart w:id="31" w:name="_Toc420483460"/>
      <w:bookmarkStart w:id="32" w:name="_Toc420575416"/>
      <w:r w:rsidRPr="00B36E02">
        <w:t>Samspil mellem Sekvensdiagram &amp; Klassediagram</w:t>
      </w:r>
      <w:bookmarkEnd w:id="31"/>
      <w:bookmarkEnd w:id="32"/>
    </w:p>
    <w:p w:rsidR="005214AB" w:rsidRPr="00B36E02" w:rsidRDefault="005214AB" w:rsidP="00046A36">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assediagrammet kan vi bruge vort sekvensdiagram. De fleste objekter, som ikke kommer fra en javaklasse, skal have deres egen klasse i klassediagrammet.</w:t>
      </w:r>
    </w:p>
    <w:p w:rsidR="005214AB" w:rsidRPr="00B36E02" w:rsidRDefault="005214AB" w:rsidP="00046A36">
      <w:pPr>
        <w:spacing w:after="0"/>
        <w:rPr>
          <w:rFonts w:ascii="Times New Roman" w:hAnsi="Times New Roman" w:cs="Times New Roman"/>
          <w:sz w:val="24"/>
          <w:szCs w:val="24"/>
        </w:rPr>
      </w:pPr>
    </w:p>
    <w:p w:rsidR="005214AB" w:rsidRPr="00B36E02" w:rsidRDefault="005214AB" w:rsidP="00046A36">
      <w:pPr>
        <w:spacing w:after="0"/>
        <w:rPr>
          <w:rFonts w:ascii="Times New Roman" w:hAnsi="Times New Roman" w:cs="Times New Roman"/>
          <w:sz w:val="24"/>
          <w:szCs w:val="24"/>
        </w:rPr>
      </w:pPr>
    </w:p>
    <w:p w:rsidR="003113B6" w:rsidRPr="00B36E02" w:rsidRDefault="003113B6" w:rsidP="00046A36">
      <w:pPr>
        <w:pStyle w:val="Overskrift2"/>
        <w:spacing w:before="0"/>
      </w:pPr>
      <w:bookmarkStart w:id="33" w:name="_Toc420575417"/>
      <w:r w:rsidRPr="00B36E02">
        <w:t>Brugergrænseflade (Louise)</w:t>
      </w:r>
      <w:bookmarkEnd w:id="33"/>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5214AB" w:rsidRPr="00B36E02" w:rsidRDefault="005214AB" w:rsidP="00046A36">
      <w:pPr>
        <w:pStyle w:val="Overskrift2"/>
        <w:spacing w:before="0"/>
      </w:pPr>
      <w:bookmarkStart w:id="34" w:name="_Toc420575418"/>
      <w:r w:rsidRPr="00B36E02">
        <w:t>Overvejelser angående design</w:t>
      </w:r>
      <w:bookmarkEnd w:id="34"/>
    </w:p>
    <w:p w:rsidR="000045F6" w:rsidRPr="00B36E02" w:rsidRDefault="000045F6" w:rsidP="00046A36">
      <w:pPr>
        <w:pStyle w:val="Overskrift3"/>
        <w:spacing w:before="0"/>
      </w:pPr>
      <w:bookmarkStart w:id="35" w:name="_Toc420575419"/>
      <w:r w:rsidRPr="00B36E02">
        <w:t>Arkitektur (Karsten)</w:t>
      </w:r>
      <w:bookmarkEnd w:id="35"/>
    </w:p>
    <w:p w:rsidR="000045F6" w:rsidRPr="00B36E02" w:rsidRDefault="000045F6" w:rsidP="00046A36">
      <w:pPr>
        <w:spacing w:after="0"/>
        <w:rPr>
          <w:rFonts w:ascii="Times New Roman" w:hAnsi="Times New Roman" w:cs="Times New Roman"/>
          <w:sz w:val="24"/>
          <w:szCs w:val="24"/>
        </w:rPr>
      </w:pPr>
    </w:p>
    <w:p w:rsidR="003113B6" w:rsidRPr="00B36E02" w:rsidRDefault="003113B6" w:rsidP="00046A36">
      <w:pPr>
        <w:pStyle w:val="Overskrift3"/>
        <w:spacing w:before="0"/>
      </w:pPr>
      <w:bookmarkStart w:id="36" w:name="_Toc420575420"/>
      <w:r w:rsidRPr="00B36E02">
        <w:t>GRASP (Louise)</w:t>
      </w:r>
      <w:bookmarkEnd w:id="36"/>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General Responsibility Assignment Software Patterns or Principles"</w:t>
      </w:r>
      <w:r w:rsidRPr="00B36E02">
        <w:rPr>
          <w:rFonts w:ascii="Times New Roman" w:hAnsi="Times New Roman" w:cs="Times New Roman"/>
          <w:sz w:val="24"/>
          <w:szCs w:val="24"/>
        </w:rPr>
        <w:t xml:space="preserve"> kan betragtes som et hjælpemiddel til at lærer "Responsibility-driven Desig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vi taler om Responsibility-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046A36">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Doing</w:t>
      </w:r>
    </w:p>
    <w:p w:rsidR="003113B6" w:rsidRPr="00B36E02" w:rsidRDefault="003113B6" w:rsidP="00046A36">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 9 GRASP mønstre er svære at sætte ind i individuelle bokse, da de langt hen ad vejen overlapper hinanden. Fx går "High Cohesion" hånd i hånd med "Low Coupling". Desuden kan "Low Cohesion" fx stamme fra en "Bloated Controll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session.logic </w:t>
      </w:r>
    </w:p>
    <w:p w:rsidR="003113B6" w:rsidRPr="00B36E02" w:rsidRDefault="003113B6" w:rsidP="00046A36">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14:anchorId="7EB2AA48" wp14:editId="273B79A1">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vi forestiller os, at vi i stedet for disse Controllere, havde lavet én stor Controller, der skulle tage sig af delegering af alt i FFS-01, så havde vi haft en klasse, der havde indeholdt mange hundrede SLOC. Dette er hvad vi ville kalde en "Bloated Controller", klassen ville på denne måde have alt for mange ansvarsområder, og komme til at lide under både Low Cohesion og High Coupl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3113B6" w:rsidRPr="00B36E02" w:rsidRDefault="003113B6" w:rsidP="00046A36">
      <w:pPr>
        <w:pStyle w:val="Overskrift4"/>
        <w:spacing w:before="0"/>
      </w:pPr>
      <w:r w:rsidRPr="00B36E02">
        <w:t>Information Experts (Louis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3113B6" w:rsidRPr="00B36E02" w:rsidRDefault="003113B6" w:rsidP="00046A36">
      <w:pPr>
        <w:spacing w:after="0"/>
        <w:rPr>
          <w:rFonts w:ascii="Times New Roman" w:hAnsi="Times New Roman" w:cs="Times New Roman"/>
          <w:i/>
          <w:sz w:val="24"/>
          <w:szCs w:val="24"/>
        </w:rPr>
      </w:pPr>
      <w:r w:rsidRPr="00B36E02">
        <w:rPr>
          <w:rFonts w:ascii="Times New Roman" w:hAnsi="Times New Roman" w:cs="Times New Roman"/>
          <w:i/>
          <w:sz w:val="24"/>
          <w:szCs w:val="24"/>
        </w:rPr>
        <w:t>Vi kan fx kigge lidt på LoanReques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3" o:title=""/>
          </v:shape>
          <o:OLEObject Type="Embed" ProgID="Visio.Drawing.15" ShapeID="_x0000_i1025" DrawAspect="Content" ObjectID="_1494317494" r:id="rId34"/>
        </w:objec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Rent principielt, kunne vi godt komme al information, der kommer til at berører LoanRequest-klassen ind i LoanRequest, men dette vil skabe et par problemer, som vi allerede har snakket om:</w:t>
      </w:r>
    </w:p>
    <w:p w:rsidR="003113B6" w:rsidRPr="00B36E02" w:rsidRDefault="003113B6" w:rsidP="00046A36">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Low Cohesion</w:t>
      </w:r>
    </w:p>
    <w:p w:rsidR="003113B6" w:rsidRPr="00B36E02" w:rsidRDefault="003113B6" w:rsidP="00046A36">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High Coupl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vores eksempel, kan vi se, at LoanRequest har kun ansvar for at kende til en dato, en ønske afdragsperiode og en ønsket tilbagebetalings sum. De resterende informationer er mere logiske at lægge i et salg. Heraf vores salgs-klass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0045F6" w:rsidRPr="00B36E02" w:rsidRDefault="000045F6" w:rsidP="00046A36">
      <w:pPr>
        <w:pStyle w:val="Overskrift3"/>
        <w:spacing w:before="0"/>
      </w:pPr>
      <w:bookmarkStart w:id="37" w:name="_Toc420483461"/>
      <w:bookmarkStart w:id="38" w:name="_Toc420575421"/>
      <w:r w:rsidRPr="00B36E02">
        <w:t>Databaser (Enok)</w:t>
      </w:r>
      <w:bookmarkEnd w:id="37"/>
      <w:bookmarkEnd w:id="38"/>
    </w:p>
    <w:p w:rsidR="000045F6" w:rsidRPr="00B36E02" w:rsidRDefault="000045F6" w:rsidP="00046A36">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0045F6" w:rsidRPr="00B36E02" w:rsidRDefault="000045F6" w:rsidP="00046A36">
      <w:pPr>
        <w:pStyle w:val="Overskrift4"/>
        <w:spacing w:before="0"/>
        <w:rPr>
          <w:rFonts w:ascii="Times New Roman" w:hAnsi="Times New Roman" w:cs="Times New Roman"/>
          <w:szCs w:val="24"/>
        </w:rPr>
      </w:pPr>
      <w:bookmarkStart w:id="39" w:name="_Toc420483462"/>
      <w:r w:rsidRPr="00B36E02">
        <w:rPr>
          <w:rFonts w:ascii="Times New Roman" w:hAnsi="Times New Roman" w:cs="Times New Roman"/>
          <w:noProof/>
          <w:szCs w:val="24"/>
          <w:lang w:eastAsia="da-DK"/>
        </w:rPr>
        <w:lastRenderedPageBreak/>
        <w:drawing>
          <wp:anchor distT="0" distB="0" distL="114300" distR="114300" simplePos="0" relativeHeight="251680768" behindDoc="0" locked="0" layoutInCell="1" allowOverlap="1" wp14:anchorId="51354748" wp14:editId="03FC7332">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5">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14:sizeRelH relativeFrom="margin">
              <wp14:pctWidth>0</wp14:pctWidth>
            </wp14:sizeRelH>
            <wp14:sizeRelV relativeFrom="margin">
              <wp14:pctHeight>0</wp14:pctHeight>
            </wp14:sizeRelV>
          </wp:anchor>
        </w:drawing>
      </w:r>
      <w:r w:rsidRPr="00B36E02">
        <w:rPr>
          <w:rFonts w:ascii="Times New Roman" w:hAnsi="Times New Roman" w:cs="Times New Roman"/>
          <w:szCs w:val="24"/>
        </w:rPr>
        <w:t>Databasemodel:</w:t>
      </w:r>
      <w:bookmarkEnd w:id="39"/>
      <w:r w:rsidRPr="00B36E02">
        <w:rPr>
          <w:rFonts w:ascii="Times New Roman" w:hAnsi="Times New Roman" w:cs="Times New Roman"/>
          <w:szCs w:val="24"/>
        </w:rPr>
        <w:t xml:space="preserve">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lette selve processen med at designe databaser, laver man en database model. Modellen består af de forskellige tabeller, samt de attributter som hvert tabel indeholder. </w:t>
      </w:r>
      <w:r w:rsidRPr="00B36E02">
        <w:rPr>
          <w:rFonts w:ascii="Times New Roman" w:hAnsi="Times New Roman" w:cs="Times New Roman"/>
          <w:sz w:val="24"/>
          <w:szCs w:val="24"/>
        </w:rPr>
        <w:br/>
        <w:t xml:space="preserve">Derudover viser modellem også relationen mellem de forskellige tabeller med multipliciteter samt foreign keys osv.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046A36">
      <w:pPr>
        <w:pStyle w:val="Overskrift2"/>
        <w:spacing w:before="0"/>
        <w:rPr>
          <w:rFonts w:ascii="Times New Roman" w:hAnsi="Times New Roman" w:cs="Times New Roman"/>
          <w:sz w:val="24"/>
          <w:szCs w:val="24"/>
        </w:rPr>
      </w:pPr>
    </w:p>
    <w:p w:rsidR="000045F6" w:rsidRPr="00B36E02" w:rsidRDefault="000045F6" w:rsidP="00046A36">
      <w:pPr>
        <w:pStyle w:val="Overskrift2"/>
        <w:spacing w:before="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81792" behindDoc="1" locked="0" layoutInCell="1" allowOverlap="1" wp14:anchorId="06DBF712" wp14:editId="3FA21FF7">
            <wp:simplePos x="0" y="0"/>
            <wp:positionH relativeFrom="margin">
              <wp:align>left</wp:align>
            </wp:positionH>
            <wp:positionV relativeFrom="paragraph">
              <wp:posOffset>62230</wp:posOffset>
            </wp:positionV>
            <wp:extent cx="3829050" cy="3429635"/>
            <wp:effectExtent l="0" t="0" r="0" b="0"/>
            <wp:wrapTopAndBottom/>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6">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anchor>
        </w:drawing>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Alternativt vil man tage de enkelte områder og tage dem ud i diagrammer for dem selv. Som vi har gjort her med vort ”Bil” diagram.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car_config_component, som kun består af foreign keys. Dette betyder at tabellen er sat ind imellem 2 andre tabeller for at forhindre en mange-til-mange relation. </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pStyle w:val="Overskrift5"/>
        <w:spacing w:before="0"/>
      </w:pPr>
      <w:bookmarkStart w:id="40" w:name="_Toc420483463"/>
      <w:r w:rsidRPr="00B36E02">
        <w:t>Normal former:</w:t>
      </w:r>
      <w:bookmarkEnd w:id="40"/>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pStyle w:val="Overskrift6"/>
        <w:spacing w:before="0"/>
      </w:pPr>
      <w:bookmarkStart w:id="41" w:name="_Toc420483464"/>
      <w:r w:rsidRPr="00B36E02">
        <w:t>1. Normalform:</w:t>
      </w:r>
      <w:bookmarkEnd w:id="41"/>
    </w:p>
    <w:p w:rsidR="000045F6" w:rsidRPr="00B36E02" w:rsidRDefault="000045F6" w:rsidP="00046A36">
      <w:pPr>
        <w:pStyle w:val="Listeafsnit"/>
        <w:numPr>
          <w:ilvl w:val="0"/>
          <w:numId w:val="16"/>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046A36">
      <w:pPr>
        <w:pStyle w:val="Listeafsnit"/>
        <w:numPr>
          <w:ilvl w:val="0"/>
          <w:numId w:val="16"/>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Pr="00B36E02" w:rsidRDefault="000045F6" w:rsidP="00046A36">
      <w:pPr>
        <w:pStyle w:val="Listeafsnit"/>
        <w:numPr>
          <w:ilvl w:val="0"/>
          <w:numId w:val="16"/>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foreign key.</w:t>
      </w:r>
    </w:p>
    <w:p w:rsidR="000045F6" w:rsidRPr="00B36E02" w:rsidRDefault="000045F6" w:rsidP="00046A36">
      <w:pPr>
        <w:pStyle w:val="Overskrift6"/>
        <w:spacing w:before="0"/>
      </w:pPr>
      <w:bookmarkStart w:id="42" w:name="_Toc420483465"/>
      <w:r w:rsidRPr="00B36E02">
        <w:t>2. Normalform:</w:t>
      </w:r>
      <w:bookmarkEnd w:id="42"/>
    </w:p>
    <w:p w:rsidR="000045F6" w:rsidRPr="00B36E02" w:rsidRDefault="000045F6" w:rsidP="00046A36">
      <w:pPr>
        <w:pStyle w:val="Listeafsnit"/>
        <w:numPr>
          <w:ilvl w:val="0"/>
          <w:numId w:val="17"/>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Så frem data kan bruges i flere tabeller bør de placeres i sin egen tabel. </w:t>
      </w:r>
    </w:p>
    <w:p w:rsidR="000045F6" w:rsidRPr="00B36E02" w:rsidRDefault="000045F6" w:rsidP="00046A36">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I vort system har det betydet vi har lavet en Person tabel, og knytter så hver person til enten en Custommer eller Emplyee tabel. </w:t>
      </w:r>
    </w:p>
    <w:p w:rsidR="000045F6" w:rsidRPr="00B36E02" w:rsidRDefault="000045F6" w:rsidP="00046A36">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82816" behindDoc="0" locked="0" layoutInCell="1" allowOverlap="1" wp14:anchorId="49B129EF" wp14:editId="2CA2A28C">
            <wp:simplePos x="0" y="0"/>
            <wp:positionH relativeFrom="column">
              <wp:posOffset>461010</wp:posOffset>
            </wp:positionH>
            <wp:positionV relativeFrom="paragraph">
              <wp:posOffset>0</wp:posOffset>
            </wp:positionV>
            <wp:extent cx="3400425" cy="2279686"/>
            <wp:effectExtent l="0" t="0" r="0" b="6350"/>
            <wp:wrapTopAndBottom/>
            <wp:docPr id="63" name="Billed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ersoncustomeremployee.png"/>
                    <pic:cNvPicPr/>
                  </pic:nvPicPr>
                  <pic:blipFill>
                    <a:blip r:embed="rId37">
                      <a:extLst>
                        <a:ext uri="{28A0092B-C50C-407E-A947-70E740481C1C}">
                          <a14:useLocalDpi xmlns:a14="http://schemas.microsoft.com/office/drawing/2010/main" val="0"/>
                        </a:ext>
                      </a:extLst>
                    </a:blip>
                    <a:stretch>
                      <a:fillRect/>
                    </a:stretch>
                  </pic:blipFill>
                  <pic:spPr>
                    <a:xfrm>
                      <a:off x="0" y="0"/>
                      <a:ext cx="3400425" cy="2279686"/>
                    </a:xfrm>
                    <a:prstGeom prst="rect">
                      <a:avLst/>
                    </a:prstGeom>
                  </pic:spPr>
                </pic:pic>
              </a:graphicData>
            </a:graphic>
          </wp:anchor>
        </w:drawing>
      </w:r>
    </w:p>
    <w:p w:rsidR="000045F6" w:rsidRPr="00B36E02" w:rsidRDefault="000045F6" w:rsidP="00046A36">
      <w:pPr>
        <w:pStyle w:val="Overskrift6"/>
        <w:spacing w:before="0"/>
      </w:pPr>
    </w:p>
    <w:p w:rsidR="000045F6" w:rsidRPr="00B36E02" w:rsidRDefault="000045F6" w:rsidP="00046A36">
      <w:pPr>
        <w:pStyle w:val="Overskrift6"/>
        <w:spacing w:before="0"/>
      </w:pPr>
      <w:bookmarkStart w:id="43" w:name="_Toc420483466"/>
      <w:r w:rsidRPr="00B36E02">
        <w:t>3. Normalform:</w:t>
      </w:r>
      <w:bookmarkEnd w:id="43"/>
    </w:p>
    <w:p w:rsidR="000045F6" w:rsidRPr="00B36E02" w:rsidRDefault="000045F6" w:rsidP="00046A36">
      <w:pPr>
        <w:pStyle w:val="Listeafsnit"/>
        <w:numPr>
          <w:ilvl w:val="0"/>
          <w:numId w:val="17"/>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046A36">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83840" behindDoc="0" locked="0" layoutInCell="1" allowOverlap="1" wp14:anchorId="76429DD6" wp14:editId="74AE17CB">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8">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046A36">
      <w:pPr>
        <w:pStyle w:val="Overskrift3"/>
        <w:spacing w:before="0"/>
      </w:pPr>
      <w:bookmarkStart w:id="44" w:name="_Toc420483467"/>
      <w:bookmarkStart w:id="45" w:name="_Toc420575422"/>
      <w:r w:rsidRPr="00B36E02">
        <w:t>IT Sikkerhed</w:t>
      </w:r>
      <w:bookmarkEnd w:id="44"/>
      <w:bookmarkEnd w:id="45"/>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s følsom for både kunder og ansatte: CPR-nummeret. Dette kan give en evt. informations tyv mulighed for at foretage identitets tyveri og derved skade vore kunder og ansatte. Det er derfor meget vigtig at vi tager højde for dette denne risiko når vi laver vort system.</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en på er ved at placere den i en tabel for sig selv. Dette gør at man kan begrænse adgangen til netop denne tabel, så det kun er særdels betroede medarbejdere der kan få adgang til den. Derved begrænser vi adgangen til den følsomme data.</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Alternativt bør man, som minimum, sørge for at CPR-nummeret ikke bruges som primær nøgle i en person tabel. Således at det ikke er CPR nummeret der bruges til at hægte personer i Person tabellen sammen med andre elementer i andre tabeller.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Ud over CPR nummeret kan der også være andre data man bør behandle på en bestemt måde. Fx passwords. Et password kan give direkte adgang til vort system så frem det bliver stjålet fra databasen, så kan være en god idé at beskytte de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79744" behindDoc="0" locked="0" layoutInCell="1" allowOverlap="1" wp14:anchorId="11149552" wp14:editId="5DB12981">
            <wp:simplePos x="0" y="0"/>
            <wp:positionH relativeFrom="margin">
              <wp:align>left</wp:align>
            </wp:positionH>
            <wp:positionV relativeFrom="paragraph">
              <wp:posOffset>287020</wp:posOffset>
            </wp:positionV>
            <wp:extent cx="2400300" cy="2408555"/>
            <wp:effectExtent l="0" t="0" r="0" b="0"/>
            <wp:wrapSquare wrapText="bothSides"/>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9">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14:sizeRelH relativeFrom="margin">
              <wp14:pctWidth>0</wp14:pctWidth>
            </wp14:sizeRelH>
            <wp14:sizeRelV relativeFrom="margin">
              <wp14:pctHeight>0</wp14:pctHeight>
            </wp14:sizeRelV>
          </wp:anchor>
        </w:drawing>
      </w:r>
      <w:r w:rsidRPr="00B36E02">
        <w:rPr>
          <w:rFonts w:ascii="Times New Roman" w:hAnsi="Times New Roman" w:cs="Times New Roman"/>
          <w:sz w:val="24"/>
          <w:szCs w:val="24"/>
        </w:rPr>
        <w:t>Vort eksempel på databeskyttelse i vores database model:</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pStyle w:val="Overskrift1"/>
        <w:spacing w:before="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0045F6" w:rsidRPr="00B36E02" w:rsidRDefault="000045F6" w:rsidP="00046A36">
      <w:pPr>
        <w:pStyle w:val="Overskrift3"/>
        <w:spacing w:before="0"/>
        <w:rPr>
          <w:i/>
          <w:iCs/>
        </w:rPr>
      </w:pPr>
      <w:bookmarkStart w:id="46" w:name="_Toc420575423"/>
      <w:r w:rsidRPr="00B36E02">
        <w:rPr>
          <w:rStyle w:val="Overskrift2Tegn"/>
          <w:rFonts w:ascii="Times New Roman" w:hAnsi="Times New Roman" w:cs="Times New Roman"/>
          <w:sz w:val="24"/>
          <w:szCs w:val="24"/>
        </w:rPr>
        <w:t>Design Patterns (Henrik)</w:t>
      </w:r>
      <w:bookmarkEnd w:id="46"/>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ntroduktion til design pattern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Hele begrebet design patterns opstod i 1994, da de fire forfattere</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lang w:val="en-US"/>
        </w:rPr>
        <w:t xml:space="preserve">Erich Gamma, Richard Helm, Ralph Johnson og John Vlissides udgav en bog med titlen ”Design Patterns – Elements of Reusable Object-Oriented Software”. </w:t>
      </w:r>
      <w:r w:rsidRPr="00B36E02">
        <w:rPr>
          <w:rFonts w:ascii="Times New Roman" w:hAnsi="Times New Roman" w:cs="Times New Roman"/>
          <w:sz w:val="24"/>
          <w:szCs w:val="24"/>
        </w:rPr>
        <w:t>Disse fire forfattere kendes tilsammen som Gang of Four(GoF).</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Brug af design pattern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a design patterns ofte er udviklet over lang tid, er den struktur de tilbyder, som regel den bedste og mest effektive måde at løse bestemte problemer på.</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Typer af design pattern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Creational design patterns</w:t>
      </w:r>
      <w:r w:rsidRPr="00B36E02">
        <w:rPr>
          <w:rFonts w:ascii="Times New Roman" w:hAnsi="Times New Roman" w:cs="Times New Roman"/>
          <w:sz w:val="24"/>
          <w:szCs w:val="24"/>
        </w:rPr>
        <w:t xml:space="preserve"> handler om instantiering af objekter.</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indeholder følgende design patterns:</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Abstract factory</w:t>
      </w:r>
      <w:r w:rsidRPr="00B36E02">
        <w:rPr>
          <w:rFonts w:ascii="Times New Roman" w:hAnsi="Times New Roman" w:cs="Times New Roman"/>
          <w:sz w:val="24"/>
          <w:szCs w:val="24"/>
        </w:rPr>
        <w:t xml:space="preserve"> bruges til at give en klient et sæt af </w:t>
      </w:r>
      <w:r w:rsidRPr="00B36E02">
        <w:rPr>
          <w:rFonts w:ascii="Times New Roman" w:hAnsi="Times New Roman" w:cs="Times New Roman"/>
          <w:sz w:val="24"/>
          <w:szCs w:val="24"/>
        </w:rPr>
        <w:tab/>
        <w:t>relaterede eller afhængige objekt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Builder</w:t>
      </w:r>
      <w:r w:rsidRPr="00B36E02">
        <w:rPr>
          <w:rFonts w:ascii="Times New Roman" w:hAnsi="Times New Roman" w:cs="Times New Roman"/>
          <w:sz w:val="24"/>
          <w:szCs w:val="24"/>
        </w:rPr>
        <w:t xml:space="preserve"> skaber komplekse objekt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Factory method</w:t>
      </w:r>
      <w:r w:rsidRPr="00B36E02">
        <w:rPr>
          <w:rFonts w:ascii="Times New Roman" w:hAnsi="Times New Roman" w:cs="Times New Roman"/>
          <w:sz w:val="24"/>
          <w:szCs w:val="24"/>
        </w:rPr>
        <w:t xml:space="preserve"> kan erstatte konstruktorer og derved gøre </w:t>
      </w:r>
      <w:r w:rsidRPr="00B36E02">
        <w:rPr>
          <w:rFonts w:ascii="Times New Roman" w:hAnsi="Times New Roman" w:cs="Times New Roman"/>
          <w:sz w:val="24"/>
          <w:szCs w:val="24"/>
        </w:rPr>
        <w:tab/>
        <w:t>objekt konstruktionen abstrakt.</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Prototype</w:t>
      </w:r>
      <w:r w:rsidRPr="00B36E02">
        <w:rPr>
          <w:rFonts w:ascii="Times New Roman" w:hAnsi="Times New Roman" w:cs="Times New Roman"/>
          <w:sz w:val="24"/>
          <w:szCs w:val="24"/>
        </w:rPr>
        <w:t xml:space="preserve"> instantierer nye objekter ved at kopiere </w:t>
      </w:r>
      <w:r w:rsidRPr="00B36E02">
        <w:rPr>
          <w:rFonts w:ascii="Times New Roman" w:hAnsi="Times New Roman" w:cs="Times New Roman"/>
          <w:sz w:val="24"/>
          <w:szCs w:val="24"/>
        </w:rPr>
        <w:tab/>
        <w:t>eksisterende objekt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Singleton</w:t>
      </w:r>
      <w:r w:rsidRPr="00B36E02">
        <w:rPr>
          <w:rFonts w:ascii="Times New Roman" w:hAnsi="Times New Roman" w:cs="Times New Roman"/>
          <w:sz w:val="24"/>
          <w:szCs w:val="24"/>
        </w:rPr>
        <w:t xml:space="preserve"> sikrer at der kun eksisterer en instans af en </w:t>
      </w:r>
      <w:r w:rsidRPr="00B36E02">
        <w:rPr>
          <w:rFonts w:ascii="Times New Roman" w:hAnsi="Times New Roman" w:cs="Times New Roman"/>
          <w:sz w:val="24"/>
          <w:szCs w:val="24"/>
        </w:rPr>
        <w:tab/>
        <w:t>bestemt klass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Structural design patterns</w:t>
      </w:r>
      <w:r w:rsidRPr="00B36E02">
        <w:rPr>
          <w:rFonts w:ascii="Times New Roman" w:hAnsi="Times New Roman" w:cs="Times New Roman"/>
          <w:sz w:val="24"/>
          <w:szCs w:val="24"/>
        </w:rPr>
        <w:t xml:space="preserve"> handler om klasse og objekt composition.</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indeholder følgende design patterns:</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Adapter</w:t>
      </w:r>
      <w:r w:rsidRPr="00B36E02">
        <w:rPr>
          <w:rFonts w:ascii="Times New Roman" w:hAnsi="Times New Roman" w:cs="Times New Roman"/>
          <w:sz w:val="24"/>
          <w:szCs w:val="24"/>
        </w:rPr>
        <w:t xml:space="preserve"> skaber forbindelse mellem to inkompatible typ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Bridge</w:t>
      </w:r>
      <w:r w:rsidRPr="00B36E02">
        <w:rPr>
          <w:rFonts w:ascii="Times New Roman" w:hAnsi="Times New Roman" w:cs="Times New Roman"/>
          <w:sz w:val="24"/>
          <w:szCs w:val="24"/>
        </w:rPr>
        <w:t xml:space="preserve"> adskiller abstrakte elementer i en klasse fra </w:t>
      </w:r>
      <w:r w:rsidRPr="00B36E02">
        <w:rPr>
          <w:rFonts w:ascii="Times New Roman" w:hAnsi="Times New Roman" w:cs="Times New Roman"/>
          <w:sz w:val="24"/>
          <w:szCs w:val="24"/>
        </w:rPr>
        <w:tab/>
        <w:t xml:space="preserve">implementationen. Muliggør udskiftning af implementationen </w:t>
      </w:r>
      <w:r w:rsidRPr="00B36E02">
        <w:rPr>
          <w:rFonts w:ascii="Times New Roman" w:hAnsi="Times New Roman" w:cs="Times New Roman"/>
          <w:sz w:val="24"/>
          <w:szCs w:val="24"/>
        </w:rPr>
        <w:tab/>
        <w:t>uden at ændre i det abstrakt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Composite</w:t>
      </w:r>
      <w:r w:rsidRPr="00B36E02">
        <w:rPr>
          <w:rFonts w:ascii="Times New Roman" w:hAnsi="Times New Roman" w:cs="Times New Roman"/>
          <w:sz w:val="24"/>
          <w:szCs w:val="24"/>
        </w:rPr>
        <w:t xml:space="preserve"> skaber rekursive træ strukturer af sammenhængende </w:t>
      </w:r>
      <w:r w:rsidRPr="00B36E02">
        <w:rPr>
          <w:rFonts w:ascii="Times New Roman" w:hAnsi="Times New Roman" w:cs="Times New Roman"/>
          <w:sz w:val="24"/>
          <w:szCs w:val="24"/>
        </w:rPr>
        <w:tab/>
        <w:t>objekt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Decorator</w:t>
      </w:r>
      <w:r w:rsidRPr="00B36E02">
        <w:rPr>
          <w:rFonts w:ascii="Times New Roman" w:hAnsi="Times New Roman" w:cs="Times New Roman"/>
          <w:sz w:val="24"/>
          <w:szCs w:val="24"/>
        </w:rPr>
        <w:t xml:space="preserve"> kan øge eller ændre funktionaliteten i et objekt </w:t>
      </w:r>
      <w:r w:rsidRPr="00B36E02">
        <w:rPr>
          <w:rFonts w:ascii="Times New Roman" w:hAnsi="Times New Roman" w:cs="Times New Roman"/>
          <w:sz w:val="24"/>
          <w:szCs w:val="24"/>
        </w:rPr>
        <w:tab/>
        <w:t>under kørsel.</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Facade</w:t>
      </w:r>
      <w:r w:rsidRPr="00B36E02">
        <w:rPr>
          <w:rFonts w:ascii="Times New Roman" w:hAnsi="Times New Roman" w:cs="Times New Roman"/>
          <w:sz w:val="24"/>
          <w:szCs w:val="24"/>
        </w:rPr>
        <w:t xml:space="preserve"> giver et simpelt interface til et mere komplekst </w:t>
      </w:r>
      <w:r w:rsidRPr="00B36E02">
        <w:rPr>
          <w:rFonts w:ascii="Times New Roman" w:hAnsi="Times New Roman" w:cs="Times New Roman"/>
          <w:sz w:val="24"/>
          <w:szCs w:val="24"/>
        </w:rPr>
        <w:tab/>
        <w:t>objektsystem.</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Flyweight</w:t>
      </w:r>
      <w:r w:rsidRPr="00B36E02">
        <w:rPr>
          <w:rFonts w:ascii="Times New Roman" w:hAnsi="Times New Roman" w:cs="Times New Roman"/>
          <w:sz w:val="24"/>
          <w:szCs w:val="24"/>
        </w:rPr>
        <w:t xml:space="preserve"> reducerer ressource forbrug for komplekse modell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Proxy</w:t>
      </w:r>
      <w:r w:rsidRPr="00B36E02">
        <w:rPr>
          <w:rFonts w:ascii="Times New Roman" w:hAnsi="Times New Roman" w:cs="Times New Roman"/>
          <w:sz w:val="24"/>
          <w:szCs w:val="24"/>
        </w:rPr>
        <w:t xml:space="preserve"> giver et erstatningsobjekt med reference til et </w:t>
      </w:r>
      <w:r w:rsidRPr="00B36E02">
        <w:rPr>
          <w:rFonts w:ascii="Times New Roman" w:hAnsi="Times New Roman" w:cs="Times New Roman"/>
          <w:sz w:val="24"/>
          <w:szCs w:val="24"/>
        </w:rPr>
        <w:tab/>
        <w:t>underliggende objekt.</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Behavioral design patterns</w:t>
      </w:r>
      <w:r w:rsidRPr="00B36E02">
        <w:rPr>
          <w:rFonts w:ascii="Times New Roman" w:hAnsi="Times New Roman" w:cs="Times New Roman"/>
          <w:sz w:val="24"/>
          <w:szCs w:val="24"/>
        </w:rPr>
        <w:t xml:space="preserve"> handler om kommunikation mellem klasser og objekt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indeholder følgende design patterns:</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Chain of responsibility</w:t>
      </w:r>
      <w:r w:rsidRPr="00B36E02">
        <w:rPr>
          <w:rFonts w:ascii="Times New Roman" w:hAnsi="Times New Roman" w:cs="Times New Roman"/>
          <w:sz w:val="24"/>
          <w:szCs w:val="24"/>
        </w:rPr>
        <w:t xml:space="preserve"> giver et container objekt, der </w:t>
      </w:r>
      <w:r w:rsidRPr="00B36E02">
        <w:rPr>
          <w:rFonts w:ascii="Times New Roman" w:hAnsi="Times New Roman" w:cs="Times New Roman"/>
          <w:sz w:val="24"/>
          <w:szCs w:val="24"/>
        </w:rPr>
        <w:tab/>
        <w:t xml:space="preserve">modtager alle requests og afgør hvilket objekt, der skal </w:t>
      </w:r>
      <w:r w:rsidRPr="00B36E02">
        <w:rPr>
          <w:rFonts w:ascii="Times New Roman" w:hAnsi="Times New Roman" w:cs="Times New Roman"/>
          <w:sz w:val="24"/>
          <w:szCs w:val="24"/>
        </w:rPr>
        <w:tab/>
        <w:t>varetage den.</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Command</w:t>
      </w:r>
      <w:r w:rsidRPr="00B36E02">
        <w:rPr>
          <w:rFonts w:ascii="Times New Roman" w:hAnsi="Times New Roman" w:cs="Times New Roman"/>
          <w:sz w:val="24"/>
          <w:szCs w:val="24"/>
        </w:rPr>
        <w:t xml:space="preserve"> lagrer requests i et command objekt, inklusiv kald med </w:t>
      </w:r>
      <w:r w:rsidRPr="00B36E02">
        <w:rPr>
          <w:rFonts w:ascii="Times New Roman" w:hAnsi="Times New Roman" w:cs="Times New Roman"/>
          <w:sz w:val="24"/>
          <w:szCs w:val="24"/>
        </w:rPr>
        <w:tab/>
        <w:t>alle påkrævede parametr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Interpreter</w:t>
      </w:r>
      <w:r w:rsidRPr="00B36E02">
        <w:rPr>
          <w:rFonts w:ascii="Times New Roman" w:hAnsi="Times New Roman" w:cs="Times New Roman"/>
          <w:sz w:val="24"/>
          <w:szCs w:val="24"/>
        </w:rPr>
        <w:t xml:space="preserve"> håndterer grammatik.</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Iterator</w:t>
      </w:r>
      <w:r w:rsidRPr="00B36E02">
        <w:rPr>
          <w:rFonts w:ascii="Times New Roman" w:hAnsi="Times New Roman" w:cs="Times New Roman"/>
          <w:sz w:val="24"/>
          <w:szCs w:val="24"/>
        </w:rPr>
        <w:t xml:space="preserve"> giver mulighed for at gennemløbe elementerne i en </w:t>
      </w:r>
      <w:r w:rsidRPr="00B36E02">
        <w:rPr>
          <w:rFonts w:ascii="Times New Roman" w:hAnsi="Times New Roman" w:cs="Times New Roman"/>
          <w:sz w:val="24"/>
          <w:szCs w:val="24"/>
        </w:rPr>
        <w:tab/>
        <w:t>collection.</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Mediator</w:t>
      </w:r>
      <w:r w:rsidRPr="00B36E02">
        <w:rPr>
          <w:rFonts w:ascii="Times New Roman" w:hAnsi="Times New Roman" w:cs="Times New Roman"/>
          <w:sz w:val="24"/>
          <w:szCs w:val="24"/>
        </w:rPr>
        <w:t xml:space="preserve"> reducerer kobling mellem klasser der kommunikerer </w:t>
      </w:r>
      <w:r w:rsidRPr="00B36E02">
        <w:rPr>
          <w:rFonts w:ascii="Times New Roman" w:hAnsi="Times New Roman" w:cs="Times New Roman"/>
          <w:sz w:val="24"/>
          <w:szCs w:val="24"/>
        </w:rPr>
        <w:tab/>
        <w:t>sammen.</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Memento</w:t>
      </w:r>
      <w:r w:rsidRPr="00B36E02">
        <w:rPr>
          <w:rFonts w:ascii="Times New Roman" w:hAnsi="Times New Roman" w:cs="Times New Roman"/>
          <w:sz w:val="24"/>
          <w:szCs w:val="24"/>
        </w:rPr>
        <w:t xml:space="preserve"> gemmer den aktuelle tilstand i et objekt og kan </w:t>
      </w:r>
      <w:r w:rsidRPr="00B36E02">
        <w:rPr>
          <w:rFonts w:ascii="Times New Roman" w:hAnsi="Times New Roman" w:cs="Times New Roman"/>
          <w:sz w:val="24"/>
          <w:szCs w:val="24"/>
        </w:rPr>
        <w:tab/>
        <w:t>genskabe det sener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Observer</w:t>
      </w:r>
      <w:r w:rsidRPr="00B36E02">
        <w:rPr>
          <w:rFonts w:ascii="Times New Roman" w:hAnsi="Times New Roman" w:cs="Times New Roman"/>
          <w:sz w:val="24"/>
          <w:szCs w:val="24"/>
        </w:rPr>
        <w:t xml:space="preserve"> definerer et link mellem et objekt(subject) og dens </w:t>
      </w:r>
      <w:r w:rsidRPr="00B36E02">
        <w:rPr>
          <w:rFonts w:ascii="Times New Roman" w:hAnsi="Times New Roman" w:cs="Times New Roman"/>
          <w:sz w:val="24"/>
          <w:szCs w:val="24"/>
        </w:rPr>
        <w:tab/>
        <w:t xml:space="preserve">afhængige objekter(observers). Dette giver observers besked, </w:t>
      </w:r>
      <w:r w:rsidRPr="00B36E02">
        <w:rPr>
          <w:rFonts w:ascii="Times New Roman" w:hAnsi="Times New Roman" w:cs="Times New Roman"/>
          <w:sz w:val="24"/>
          <w:szCs w:val="24"/>
        </w:rPr>
        <w:tab/>
        <w:t>så snart tilstanden i subject objektet ændrer sig.</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State</w:t>
      </w:r>
      <w:r w:rsidRPr="00B36E02">
        <w:rPr>
          <w:rFonts w:ascii="Times New Roman" w:hAnsi="Times New Roman" w:cs="Times New Roman"/>
          <w:sz w:val="24"/>
          <w:szCs w:val="24"/>
        </w:rPr>
        <w:t xml:space="preserve"> ændrer adfærden af et objekt, når dets tilstand ændres.</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Strategy</w:t>
      </w:r>
      <w:r w:rsidRPr="00B36E02">
        <w:rPr>
          <w:rFonts w:ascii="Times New Roman" w:hAnsi="Times New Roman" w:cs="Times New Roman"/>
          <w:sz w:val="24"/>
          <w:szCs w:val="24"/>
        </w:rPr>
        <w:t xml:space="preserve"> indeholder lignende algoritmer liggende i hver deres </w:t>
      </w:r>
      <w:r w:rsidRPr="00B36E02">
        <w:rPr>
          <w:rFonts w:ascii="Times New Roman" w:hAnsi="Times New Roman" w:cs="Times New Roman"/>
          <w:sz w:val="24"/>
          <w:szCs w:val="24"/>
        </w:rPr>
        <w:tab/>
        <w:t xml:space="preserve">subklasse, den aktuelle der skal køres afgøres ved run-time </w:t>
      </w:r>
      <w:r w:rsidRPr="00B36E02">
        <w:rPr>
          <w:rFonts w:ascii="Times New Roman" w:hAnsi="Times New Roman" w:cs="Times New Roman"/>
          <w:sz w:val="24"/>
          <w:szCs w:val="24"/>
        </w:rPr>
        <w:tab/>
        <w:t>udfra krav.</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Template method</w:t>
      </w:r>
      <w:r w:rsidRPr="00B36E02">
        <w:rPr>
          <w:rFonts w:ascii="Times New Roman" w:hAnsi="Times New Roman" w:cs="Times New Roman"/>
          <w:sz w:val="24"/>
          <w:szCs w:val="24"/>
        </w:rPr>
        <w:t xml:space="preserve"> definerer skridt i en algoritme og tillader</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t>hvert skridt at blive ændret uafhængigt.</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b/>
      </w:r>
      <w:r w:rsidRPr="00B36E02">
        <w:rPr>
          <w:rFonts w:ascii="Times New Roman" w:hAnsi="Times New Roman" w:cs="Times New Roman"/>
          <w:sz w:val="24"/>
          <w:szCs w:val="24"/>
          <w:u w:val="single"/>
        </w:rPr>
        <w:t>Visitor</w:t>
      </w:r>
      <w:r w:rsidRPr="00B36E02">
        <w:rPr>
          <w:rFonts w:ascii="Times New Roman" w:hAnsi="Times New Roman" w:cs="Times New Roman"/>
          <w:sz w:val="24"/>
          <w:szCs w:val="24"/>
        </w:rPr>
        <w:t xml:space="preserve"> adskiller komplekst datastruktur fra den </w:t>
      </w:r>
      <w:r w:rsidRPr="00B36E02">
        <w:rPr>
          <w:rFonts w:ascii="Times New Roman" w:hAnsi="Times New Roman" w:cs="Times New Roman"/>
          <w:sz w:val="24"/>
          <w:szCs w:val="24"/>
        </w:rPr>
        <w:tab/>
        <w:t>funktionalitet, der ønskes udført på det.</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 forbindelse med vores opgave har vi benyttet tre design patterns, som jeg vil beskrive nærmere i det kommend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Facade pattern</w:t>
      </w:r>
      <w:r w:rsidRPr="00B36E02">
        <w:rPr>
          <w:rFonts w:ascii="Times New Roman" w:hAnsi="Times New Roman" w:cs="Times New Roman"/>
          <w:sz w:val="24"/>
          <w:szCs w:val="24"/>
        </w:rPr>
        <w:t xml:space="preserve"> giver et simpelt interface til et mere komplekst objektsystem.</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t er ideelt, når man arbejder med et stort antal af afhængige klasser, eller klasser der kræver brug af mange metoder. Facade pattern bruger en enkelt klasse, med forenklede metoder der bruges af klienten. Det delegerer de forskellige kald ud til metoder i ek</w:t>
      </w:r>
      <w:r w:rsidRPr="00B36E02">
        <w:rPr>
          <w:rFonts w:ascii="Times New Roman" w:hAnsi="Times New Roman" w:cs="Times New Roman"/>
          <w:noProof/>
          <w:sz w:val="24"/>
          <w:szCs w:val="24"/>
          <w:lang w:eastAsia="da-DK"/>
        </w:rPr>
        <w:drawing>
          <wp:anchor distT="0" distB="0" distL="0" distR="0" simplePos="0" relativeHeight="251685888" behindDoc="0" locked="0" layoutInCell="1" allowOverlap="1" wp14:anchorId="46100EE7" wp14:editId="71188BF5">
            <wp:simplePos x="0" y="0"/>
            <wp:positionH relativeFrom="column">
              <wp:posOffset>140970</wp:posOffset>
            </wp:positionH>
            <wp:positionV relativeFrom="paragraph">
              <wp:posOffset>1194435</wp:posOffset>
            </wp:positionV>
            <wp:extent cx="5838825" cy="3181350"/>
            <wp:effectExtent l="0" t="0" r="0" b="0"/>
            <wp:wrapSquare wrapText="largest"/>
            <wp:docPr id="450"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0"/>
                    <a:stretch>
                      <a:fillRect/>
                    </a:stretch>
                  </pic:blipFill>
                  <pic:spPr bwMode="auto">
                    <a:xfrm>
                      <a:off x="0" y="0"/>
                      <a:ext cx="5838825" cy="3181350"/>
                    </a:xfrm>
                    <a:prstGeom prst="rect">
                      <a:avLst/>
                    </a:prstGeom>
                    <a:noFill/>
                    <a:ln w="9525">
                      <a:noFill/>
                      <a:miter lim="800000"/>
                      <a:headEnd/>
                      <a:tailEnd/>
                    </a:ln>
                  </pic:spPr>
                </pic:pic>
              </a:graphicData>
            </a:graphic>
          </wp:anchor>
        </w:drawing>
      </w:r>
      <w:r w:rsidRPr="00B36E02">
        <w:rPr>
          <w:rFonts w:ascii="Times New Roman" w:hAnsi="Times New Roman" w:cs="Times New Roman"/>
          <w:sz w:val="24"/>
          <w:szCs w:val="24"/>
        </w:rPr>
        <w:t>sisterende klasser i systemet.</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Command</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lagrer requests i et command objekt, inklusiv kald med </w:t>
      </w:r>
      <w:r w:rsidRPr="00B36E02">
        <w:rPr>
          <w:rFonts w:ascii="Times New Roman" w:hAnsi="Times New Roman" w:cs="Times New Roman"/>
          <w:sz w:val="24"/>
          <w:szCs w:val="24"/>
        </w:rPr>
        <w:tab/>
        <w:t>alle påkrævede parametr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6912" behindDoc="0" locked="0" layoutInCell="1" allowOverlap="1" wp14:anchorId="55BE2040" wp14:editId="79E826F7">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1"/>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b/>
          <w:bCs/>
          <w:sz w:val="24"/>
          <w:szCs w:val="24"/>
        </w:rPr>
        <w:t>Observer</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w:t>
      </w:r>
      <w:bookmarkStart w:id="47" w:name="__DdeLink__257_767581586"/>
      <w:bookmarkEnd w:id="47"/>
      <w:r w:rsidRPr="00B36E02">
        <w:rPr>
          <w:rFonts w:ascii="Times New Roman" w:hAnsi="Times New Roman" w:cs="Times New Roman"/>
          <w:sz w:val="24"/>
          <w:szCs w:val="24"/>
        </w:rPr>
        <w:t>definerer et link mellem et objekt(subject) og dens afhængige objekter(observers). Dette giver observers besked, så snart tilstanden i subject objektet ændrer sig.</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87936" behindDoc="0" locked="0" layoutInCell="1" allowOverlap="1" wp14:anchorId="5A2BCB43" wp14:editId="5D21BB28">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2"/>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pStyle w:val="Overskrift3"/>
        <w:spacing w:before="0"/>
      </w:pPr>
      <w:bookmarkStart w:id="48" w:name="_Toc420575424"/>
      <w:r w:rsidRPr="0034797D">
        <w:t>Trådprogrammering</w:t>
      </w:r>
      <w:r w:rsidRPr="00B36E02">
        <w:t>(Karsten)</w:t>
      </w:r>
      <w:bookmarkEnd w:id="48"/>
    </w:p>
    <w:p w:rsidR="000045F6" w:rsidRPr="00B36E02" w:rsidRDefault="000045F6" w:rsidP="00046A36">
      <w:pPr>
        <w:spacing w:after="0"/>
        <w:rPr>
          <w:rFonts w:ascii="Times New Roman" w:hAnsi="Times New Roman" w:cs="Times New Roman"/>
          <w:sz w:val="24"/>
          <w:szCs w:val="24"/>
        </w:rPr>
      </w:pPr>
    </w:p>
    <w:p w:rsidR="000045F6" w:rsidRPr="00B36E02" w:rsidRDefault="000045F6" w:rsidP="00046A36">
      <w:pPr>
        <w:pStyle w:val="Overskrift2"/>
        <w:spacing w:before="0"/>
      </w:pPr>
      <w:bookmarkStart w:id="49" w:name="_Toc420575425"/>
      <w:r w:rsidRPr="00B36E02">
        <w:t>Kvalitetssikring</w:t>
      </w:r>
      <w:bookmarkEnd w:id="49"/>
    </w:p>
    <w:p w:rsidR="000045F6" w:rsidRPr="00B36E02" w:rsidRDefault="000045F6" w:rsidP="00046A36">
      <w:pPr>
        <w:pStyle w:val="Overskrift3"/>
        <w:spacing w:before="0"/>
      </w:pPr>
      <w:bookmarkStart w:id="50" w:name="_Toc420575426"/>
      <w:r w:rsidRPr="00B36E02">
        <w:t>Test (Karsten)</w:t>
      </w:r>
      <w:bookmarkEnd w:id="50"/>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defects)—og de findes selvom vi kan føle os nok så overbeviste om at den er fejlfri.</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failure).</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0045F6" w:rsidRPr="00B36E02" w:rsidRDefault="000045F6" w:rsidP="00046A36">
      <w:pPr>
        <w:pStyle w:val="Overskrift4"/>
        <w:spacing w:before="0"/>
      </w:pPr>
      <w:r w:rsidRPr="00B36E02">
        <w:lastRenderedPageBreak/>
        <w:t xml:space="preserve">Hvad er </w:t>
      </w:r>
      <w:r w:rsidRPr="0034797D">
        <w:t>en</w:t>
      </w:r>
      <w:r w:rsidRPr="00B36E02">
        <w:t xml:space="preserve"> tes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0045F6" w:rsidRPr="00B36E02" w:rsidRDefault="000045F6" w:rsidP="00046A36">
      <w:pPr>
        <w:pStyle w:val="Overskrift4"/>
        <w:spacing w:before="0"/>
      </w:pPr>
      <w:r w:rsidRPr="00B36E02">
        <w:t xml:space="preserve">Test </w:t>
      </w:r>
      <w:r w:rsidRPr="0034797D">
        <w:t>case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0045F6" w:rsidRPr="00B36E02" w:rsidRDefault="000045F6" w:rsidP="00046A36">
      <w:pPr>
        <w:pStyle w:val="Overskrift4"/>
        <w:spacing w:before="0"/>
      </w:pPr>
      <w:r w:rsidRPr="00B36E02">
        <w:t xml:space="preserve">Hvordan vi </w:t>
      </w:r>
      <w:r w:rsidRPr="0034797D">
        <w:t>tester</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0045F6" w:rsidRPr="00B36E02" w:rsidRDefault="000045F6" w:rsidP="00046A36">
      <w:pPr>
        <w:spacing w:after="0"/>
        <w:rPr>
          <w:rFonts w:ascii="Times New Roman" w:hAnsi="Times New Roman" w:cs="Times New Roman"/>
          <w:color w:val="BF8F00" w:themeColor="accent4" w:themeShade="BF"/>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0045F6" w:rsidRPr="00B36E02" w:rsidRDefault="000045F6" w:rsidP="00046A36">
      <w:pPr>
        <w:spacing w:after="0"/>
        <w:ind w:left="720"/>
        <w:rPr>
          <w:rFonts w:ascii="Times New Roman" w:hAnsi="Times New Roman" w:cs="Times New Roman"/>
          <w:sz w:val="24"/>
          <w:szCs w:val="24"/>
        </w:rPr>
      </w:pPr>
      <w:r w:rsidRPr="00B36E02">
        <w:rPr>
          <w:rFonts w:ascii="Times New Roman" w:hAnsi="Times New Roman" w:cs="Times New Roman"/>
          <w:i/>
          <w:sz w:val="24"/>
          <w:szCs w:val="24"/>
        </w:rPr>
        <w:t>”The production code is the code that defines the behavior implementing the software’s requirements”</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Automatiserede tests har desuden den sidegevinst at motivere til udførelse af regressionstest ofte, så vi hele tiden sikrer at nye tilføjelser til og ændringer i produktionskoden ikke får uventede, negative konsekvenser.</w:t>
      </w:r>
    </w:p>
    <w:p w:rsidR="000045F6" w:rsidRPr="00B36E02" w:rsidRDefault="000045F6" w:rsidP="00046A36">
      <w:pPr>
        <w:spacing w:after="0"/>
        <w:ind w:left="720"/>
        <w:rPr>
          <w:rFonts w:ascii="Times New Roman" w:hAnsi="Times New Roman" w:cs="Times New Roman"/>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0045F6" w:rsidRPr="00B36E02" w:rsidRDefault="000045F6" w:rsidP="00046A36">
      <w:pPr>
        <w:pStyle w:val="Overskrift4"/>
        <w:spacing w:before="0"/>
      </w:pPr>
      <w:r w:rsidRPr="00B36E02">
        <w:t xml:space="preserve">Test </w:t>
      </w:r>
      <w:r w:rsidRPr="0034797D">
        <w:t>framework</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0045F6" w:rsidRPr="00B36E02" w:rsidRDefault="000045F6" w:rsidP="00046A36">
      <w:pPr>
        <w:pStyle w:val="Overskrift3"/>
        <w:spacing w:before="0"/>
      </w:pPr>
      <w:bookmarkStart w:id="51" w:name="_Toc420575427"/>
      <w:r w:rsidRPr="00B36E02">
        <w:t>Testparadigmer (Karsten)</w:t>
      </w:r>
      <w:bookmarkEnd w:id="51"/>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0045F6" w:rsidRPr="00B36E02" w:rsidRDefault="000045F6" w:rsidP="00046A36">
      <w:pPr>
        <w:pStyle w:val="Overskrift4"/>
        <w:spacing w:before="0"/>
      </w:pPr>
      <w:r w:rsidRPr="00B36E02">
        <w:t>Blackbox</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findes forskellige testteknikker til opdeling af testforløbet i bestemte aktiviteter. I blackbox-test findes en vifte a teknikker som hver især dækker systemet på forskellig vis. Hver teknik afspejler en specifik måde at drive testen på.</w:t>
      </w:r>
    </w:p>
    <w:p w:rsidR="000045F6" w:rsidRPr="00B36E02" w:rsidRDefault="000045F6" w:rsidP="00046A36">
      <w:pPr>
        <w:pStyle w:val="Overskrift4"/>
        <w:spacing w:before="0"/>
      </w:pPr>
      <w:r w:rsidRPr="00B36E02">
        <w:t>Datadrevet tes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Udbetalingsprocenten skal være på mindst 20 %</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046A36">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046A36">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046A36">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046A36">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være </w:t>
      </w:r>
      <m:oMath>
        <m:r>
          <m:rPr>
            <m:sty m:val="p"/>
          </m:rPr>
          <w:rPr>
            <w:rFonts w:ascii="Cambria Math" w:hAnsi="Cambria Math" w:cs="Times New Roman"/>
            <w:sz w:val="24"/>
            <w:szCs w:val="24"/>
          </w:rPr>
          <m:t>&gt;-∞</m:t>
        </m:r>
      </m:oMath>
      <w:r w:rsidRPr="00B36E02">
        <w:rPr>
          <w:rFonts w:ascii="Times New Roman" w:hAnsi="Times New Roman" w:cs="Times New Roman"/>
          <w:sz w:val="24"/>
          <w:szCs w:val="24"/>
        </w:rPr>
        <w:t xml:space="preserve"> og </w:t>
      </w:r>
      <m:oMath>
        <m:r>
          <m:rPr>
            <m:sty m:val="p"/>
          </m:rPr>
          <w:rPr>
            <w:rFonts w:ascii="Cambria Math" w:hAnsi="Cambria Math" w:cs="Times New Roman"/>
            <w:sz w:val="24"/>
            <w:szCs w:val="24"/>
          </w:rPr>
          <m:t>&l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046A36">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046A36">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046A36">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Pr="00B36E02" w:rsidRDefault="000045F6" w:rsidP="00046A36">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Vinje 5.4.2]</w:t>
      </w:r>
    </w:p>
    <w:p w:rsidR="000045F6" w:rsidRPr="00B36E02" w:rsidRDefault="000045F6" w:rsidP="00046A36">
      <w:pPr>
        <w:pStyle w:val="Overskrift5"/>
        <w:spacing w:before="0"/>
      </w:pPr>
      <w:r w:rsidRPr="00B36E02">
        <w:t>Værdiområder</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B36E02" w:rsidTr="00F551D5">
        <w:tc>
          <w:tcPr>
            <w:tcW w:w="2119" w:type="dxa"/>
          </w:tcPr>
          <w:p w:rsidR="000045F6" w:rsidRPr="00B36E02" w:rsidRDefault="000045F6" w:rsidP="00046A36">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046A36">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046A36">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046A36">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046A36">
            <w:pPr>
              <w:rPr>
                <w:rFonts w:ascii="Times New Roman" w:eastAsia="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0045F6" w:rsidP="00046A36">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046A36">
            <w:pPr>
              <w:rPr>
                <w:rFonts w:ascii="Times New Roman" w:eastAsia="Times New Roman" w:hAnsi="Times New Roman" w:cs="Times New Roman"/>
                <w:sz w:val="24"/>
                <w:szCs w:val="24"/>
              </w:rPr>
            </w:pPr>
            <w:r w:rsidRPr="00B36E02">
              <w:rPr>
                <w:rFonts w:ascii="Times New Roman" w:hAnsi="Times New Roman" w:cs="Times New Roman"/>
                <w:sz w:val="24"/>
                <w:szCs w:val="24"/>
              </w:rPr>
              <w:t>Rating enum</w:t>
            </w:r>
          </w:p>
        </w:tc>
        <w:tc>
          <w:tcPr>
            <w:tcW w:w="2700" w:type="dxa"/>
          </w:tcPr>
          <w:p w:rsidR="000045F6" w:rsidRPr="00B36E02" w:rsidRDefault="000045F6" w:rsidP="00046A36">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null</w:t>
            </w:r>
          </w:p>
        </w:tc>
      </w:tr>
      <w:tr w:rsidR="000045F6" w:rsidRPr="00B36E02" w:rsidTr="00F551D5">
        <w:tc>
          <w:tcPr>
            <w:tcW w:w="2119"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double</w:t>
            </w:r>
          </w:p>
        </w:tc>
        <w:tc>
          <w:tcPr>
            <w:tcW w:w="2700" w:type="dxa"/>
          </w:tcPr>
          <w:p w:rsidR="000045F6" w:rsidRPr="00B36E02" w:rsidRDefault="000045F6" w:rsidP="00046A36">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Double.NaN</w:t>
            </w:r>
          </w:p>
        </w:tc>
      </w:tr>
      <w:tr w:rsidR="000045F6" w:rsidRPr="00B36E02" w:rsidTr="00F551D5">
        <w:tc>
          <w:tcPr>
            <w:tcW w:w="2119"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int</w:t>
            </w:r>
          </w:p>
        </w:tc>
        <w:tc>
          <w:tcPr>
            <w:tcW w:w="2700" w:type="dxa"/>
          </w:tcPr>
          <w:p w:rsidR="000045F6" w:rsidRPr="00B36E02" w:rsidRDefault="000045F6" w:rsidP="00046A36">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046A36">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046A36">
            <w:pPr>
              <w:rPr>
                <w:rFonts w:ascii="Times New Roman" w:hAnsi="Times New Roman" w:cs="Times New Roman"/>
                <w:sz w:val="24"/>
                <w:szCs w:val="24"/>
              </w:rPr>
            </w:pPr>
          </w:p>
        </w:tc>
        <w:tc>
          <w:tcPr>
            <w:tcW w:w="1661" w:type="dxa"/>
          </w:tcPr>
          <w:p w:rsidR="000045F6" w:rsidRPr="00B36E02" w:rsidRDefault="000045F6" w:rsidP="00046A36">
            <w:pPr>
              <w:rPr>
                <w:rFonts w:ascii="Times New Roman" w:hAnsi="Times New Roman" w:cs="Times New Roman"/>
                <w:sz w:val="24"/>
                <w:szCs w:val="24"/>
              </w:rPr>
            </w:pPr>
          </w:p>
        </w:tc>
        <w:tc>
          <w:tcPr>
            <w:tcW w:w="2700" w:type="dxa"/>
          </w:tcPr>
          <w:p w:rsidR="000045F6" w:rsidRPr="00B36E02" w:rsidRDefault="000045F6" w:rsidP="00046A36">
            <w:pPr>
              <w:rPr>
                <w:rFonts w:ascii="Times New Roman" w:eastAsia="Times New Roman" w:hAnsi="Times New Roman" w:cs="Times New Roman"/>
                <w:sz w:val="24"/>
                <w:szCs w:val="24"/>
              </w:rPr>
            </w:pPr>
          </w:p>
        </w:tc>
        <w:tc>
          <w:tcPr>
            <w:tcW w:w="2430" w:type="dxa"/>
          </w:tcPr>
          <w:p w:rsidR="000045F6" w:rsidRPr="00B36E02" w:rsidRDefault="000045F6" w:rsidP="00046A36">
            <w:pPr>
              <w:rPr>
                <w:rFonts w:ascii="Times New Roman" w:hAnsi="Times New Roman" w:cs="Times New Roman"/>
                <w:sz w:val="24"/>
                <w:szCs w:val="24"/>
              </w:rPr>
            </w:pPr>
          </w:p>
        </w:tc>
      </w:tr>
    </w:tbl>
    <w:p w:rsidR="000045F6" w:rsidRPr="00B36E02" w:rsidRDefault="000045F6" w:rsidP="00046A36">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0045F6" w:rsidRPr="00B36E02" w:rsidRDefault="000045F6" w:rsidP="00046A36">
      <w:pPr>
        <w:pStyle w:val="Overskrift5"/>
        <w:spacing w:before="0"/>
      </w:pPr>
      <w:r w:rsidRPr="00B36E02">
        <w:t>Ækvivalensklasser</w:t>
      </w:r>
    </w:p>
    <w:p w:rsidR="000045F6" w:rsidRPr="00B36E02" w:rsidRDefault="000045F6" w:rsidP="00046A36">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firstRow="1" w:lastRow="0" w:firstColumn="1" w:lastColumn="0" w:noHBand="0" w:noVBand="1"/>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436"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lastRenderedPageBreak/>
              <w:t>14</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046A36">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0045F6" w:rsidRPr="00B36E02" w:rsidRDefault="000045F6" w:rsidP="00046A36">
      <w:pPr>
        <w:pStyle w:val="Overskrift5"/>
        <w:spacing w:before="0"/>
      </w:pPr>
      <w:r w:rsidRPr="00B36E02">
        <w:t>Grænseværdianalyse</w:t>
      </w:r>
    </w:p>
    <w:p w:rsidR="000045F6" w:rsidRPr="00B36E02" w:rsidRDefault="000045F6" w:rsidP="00046A36">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Vinje, s. 224]</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046A36">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046A36">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046A36">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0045F6" w:rsidRPr="00B36E02" w:rsidRDefault="000045F6" w:rsidP="00046A36">
      <w:pPr>
        <w:pStyle w:val="Overskrift5"/>
        <w:spacing w:before="0"/>
      </w:pPr>
      <w:r w:rsidRPr="00B36E02">
        <w:t>Test cases</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Udbetalingspct.</w:t>
            </w:r>
          </w:p>
        </w:tc>
        <w:tc>
          <w:tcPr>
            <w:tcW w:w="17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046A36">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046A36">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0045F6" w:rsidRPr="00B36E02" w:rsidRDefault="000045F6" w:rsidP="00046A36">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Vinje, s. 222]</w:t>
      </w:r>
    </w:p>
    <w:p w:rsidR="000045F6" w:rsidRPr="00B36E02" w:rsidRDefault="000045F6" w:rsidP="00046A36">
      <w:pPr>
        <w:pStyle w:val="Overskrift3"/>
        <w:spacing w:before="0"/>
        <w:rPr>
          <w:lang w:val="en-US"/>
        </w:rPr>
      </w:pPr>
      <w:bookmarkStart w:id="52" w:name="_Toc420575428"/>
      <w:r w:rsidRPr="00B36E02">
        <w:rPr>
          <w:lang w:val="en-US"/>
        </w:rPr>
        <w:t>TDD – Test Driven Development (Karsten)</w:t>
      </w:r>
      <w:bookmarkEnd w:id="52"/>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046A36">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Ren kode der virker, opbygget ad små skridt og refaktoriseret undervejs.</w:t>
      </w:r>
    </w:p>
    <w:p w:rsidR="000045F6" w:rsidRPr="00B36E02" w:rsidRDefault="000045F6" w:rsidP="00046A36">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046A36">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B36E02" w:rsidRDefault="000045F6" w:rsidP="00046A36">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B36E02" w:rsidRDefault="000045F6" w:rsidP="00046A36">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0045F6" w:rsidRPr="00B36E02" w:rsidRDefault="000045F6" w:rsidP="00046A36">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0045F6" w:rsidRPr="00B36E02" w:rsidTr="00F551D5">
        <w:tc>
          <w:tcPr>
            <w:tcW w:w="4675"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046A36">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Quickly add a test</w:t>
            </w:r>
          </w:p>
          <w:p w:rsidR="000045F6" w:rsidRPr="00B36E02" w:rsidRDefault="000045F6" w:rsidP="00046A36">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046A36">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Make a little change</w:t>
            </w:r>
          </w:p>
          <w:p w:rsidR="000045F6" w:rsidRPr="00B36E02" w:rsidRDefault="000045F6" w:rsidP="00046A36">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046A36">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ctor to remove duplication</w:t>
            </w:r>
          </w:p>
        </w:tc>
        <w:tc>
          <w:tcPr>
            <w:tcW w:w="4675" w:type="dxa"/>
          </w:tcPr>
          <w:p w:rsidR="000045F6" w:rsidRPr="00B36E02" w:rsidRDefault="000045F6" w:rsidP="00046A36">
            <w:pPr>
              <w:rPr>
                <w:rFonts w:ascii="Times New Roman" w:hAnsi="Times New Roman" w:cs="Times New Roman"/>
                <w:sz w:val="24"/>
                <w:szCs w:val="24"/>
              </w:rPr>
            </w:pPr>
            <w:r w:rsidRPr="00B36E02">
              <w:rPr>
                <w:rFonts w:ascii="Times New Roman" w:hAnsi="Times New Roman" w:cs="Times New Roman"/>
                <w:sz w:val="24"/>
                <w:szCs w:val="24"/>
              </w:rPr>
              <w:t>Skåret ud i pap er workflowet:</w:t>
            </w:r>
          </w:p>
          <w:p w:rsidR="000045F6" w:rsidRPr="00B36E02" w:rsidRDefault="000045F6" w:rsidP="00046A36">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046A36">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046A36">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046A36">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046A36">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046A36">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046A36">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046A36">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046A36">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Refaktoriser kildekode</w:t>
            </w:r>
          </w:p>
          <w:p w:rsidR="000045F6" w:rsidRPr="00B36E02" w:rsidRDefault="000045F6" w:rsidP="00046A36">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046A36">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046A36">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046A36">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046A36">
            <w:pPr>
              <w:rPr>
                <w:rFonts w:ascii="Times New Roman" w:hAnsi="Times New Roman" w:cs="Times New Roman"/>
                <w:color w:val="FF0000"/>
                <w:sz w:val="24"/>
                <w:szCs w:val="24"/>
              </w:rPr>
            </w:pPr>
          </w:p>
        </w:tc>
        <w:tc>
          <w:tcPr>
            <w:tcW w:w="4675" w:type="dxa"/>
          </w:tcPr>
          <w:p w:rsidR="000045F6" w:rsidRPr="00B36E02" w:rsidRDefault="000045F6" w:rsidP="00046A36">
            <w:pPr>
              <w:rPr>
                <w:rFonts w:ascii="Times New Roman" w:hAnsi="Times New Roman" w:cs="Times New Roman"/>
                <w:color w:val="FF0000"/>
                <w:sz w:val="24"/>
                <w:szCs w:val="24"/>
              </w:rPr>
            </w:pPr>
          </w:p>
        </w:tc>
      </w:tr>
    </w:tbl>
    <w:p w:rsidR="000045F6" w:rsidRPr="00B36E02" w:rsidRDefault="000045F6" w:rsidP="00046A36">
      <w:pPr>
        <w:spacing w:after="0"/>
        <w:jc w:val="center"/>
        <w:rPr>
          <w:rFonts w:ascii="Times New Roman" w:hAnsi="Times New Roman" w:cs="Times New Roman"/>
          <w:i/>
          <w:sz w:val="24"/>
          <w:szCs w:val="24"/>
          <w:lang w:val="en-US"/>
        </w:rPr>
      </w:pPr>
      <w:r w:rsidRPr="00B36E02">
        <w:rPr>
          <w:rFonts w:ascii="Times New Roman" w:hAnsi="Times New Roman" w:cs="Times New Roman"/>
          <w:i/>
          <w:color w:val="FF0000"/>
          <w:sz w:val="24"/>
          <w:szCs w:val="24"/>
          <w:lang w:val="en-US"/>
        </w:rPr>
        <w:t>Figur 1</w:t>
      </w:r>
      <w:r w:rsidRPr="00B36E02">
        <w:rPr>
          <w:rFonts w:ascii="Times New Roman" w:hAnsi="Times New Roman" w:cs="Times New Roman"/>
          <w:i/>
          <w:sz w:val="24"/>
          <w:szCs w:val="24"/>
          <w:lang w:val="en-US"/>
        </w:rPr>
        <w:t>: TDD workflow</w:t>
      </w:r>
    </w:p>
    <w:p w:rsidR="000045F6" w:rsidRPr="00B36E02" w:rsidRDefault="000045F6" w:rsidP="00046A36">
      <w:pPr>
        <w:pStyle w:val="Overskrift4"/>
        <w:spacing w:before="0"/>
        <w:rPr>
          <w:lang w:val="en-US"/>
        </w:rPr>
      </w:pPr>
      <w:r w:rsidRPr="00B36E02">
        <w:rPr>
          <w:lang w:val="en-US"/>
        </w:rPr>
        <w:t>Fake It (’Til You Make I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046A36">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046A36">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046A36">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046A36">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Her anvender vi Triangulation og tilføjer en ny test case til testlisten som skal sikre at den naive løsning senere fejler. Fake It hjælper os således til at tage små skridt og holde fokus på at komme hurtigst muligt videre.</w:t>
      </w:r>
    </w:p>
    <w:p w:rsidR="000045F6" w:rsidRPr="00B36E02" w:rsidRDefault="000045F6" w:rsidP="00046A36">
      <w:pPr>
        <w:pStyle w:val="Overskrift4"/>
        <w:spacing w:before="0"/>
      </w:pPr>
      <w:r w:rsidRPr="00B36E02">
        <w:lastRenderedPageBreak/>
        <w:t>Triangulation</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0045F6" w:rsidRPr="00B36E02" w:rsidRDefault="000045F6" w:rsidP="00046A36">
      <w:pPr>
        <w:pStyle w:val="Overskrift4"/>
        <w:spacing w:before="0"/>
      </w:pPr>
      <w:r w:rsidRPr="00B36E02">
        <w:t>One Step Test</w:t>
      </w:r>
    </w:p>
    <w:p w:rsidR="000045F6" w:rsidRPr="00B36E02" w:rsidRDefault="000045F6" w:rsidP="00046A36">
      <w:pPr>
        <w:spacing w:after="0"/>
        <w:rPr>
          <w:rFonts w:ascii="Times New Roman" w:hAnsi="Times New Roman" w:cs="Times New Roman"/>
          <w:sz w:val="24"/>
          <w:szCs w:val="24"/>
        </w:rPr>
      </w:pPr>
      <w:r w:rsidRPr="00B36E02">
        <w:rPr>
          <w:rFonts w:ascii="Times New Roman" w:hAnsi="Times New Roman" w:cs="Times New Roman"/>
          <w:sz w:val="24"/>
          <w:szCs w:val="24"/>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B36E02" w:rsidRDefault="000045F6" w:rsidP="00046A36">
      <w:pPr>
        <w:pStyle w:val="Overskrift4"/>
        <w:spacing w:before="0"/>
      </w:pPr>
      <w:r w:rsidRPr="00B36E02">
        <w:t>Andre relevante testmønstre</w:t>
      </w:r>
    </w:p>
    <w:p w:rsidR="000045F6" w:rsidRPr="00B36E02" w:rsidRDefault="000045F6" w:rsidP="00046A36">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bvious Implementation</w:t>
      </w:r>
    </w:p>
    <w:p w:rsidR="000045F6" w:rsidRPr="00B36E02" w:rsidRDefault="000045F6" w:rsidP="00046A36">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st er en afvejning af cost vs. benefit. Der opstår typisk situationer hvor de enkelte skridt i Fake It og Triangulation synes så små at det bedre kan betale sig at implementere en åbenlys løsning ad én omgang.</w:t>
      </w:r>
    </w:p>
    <w:p w:rsidR="000045F6" w:rsidRPr="00B36E02" w:rsidRDefault="000045F6" w:rsidP="00046A36">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046A36">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046A36">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046A36">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046A36">
      <w:pPr>
        <w:spacing w:after="0"/>
        <w:rPr>
          <w:rFonts w:ascii="Times New Roman" w:hAnsi="Times New Roman" w:cs="Times New Roman"/>
          <w:sz w:val="24"/>
          <w:szCs w:val="24"/>
        </w:rPr>
      </w:pPr>
    </w:p>
    <w:p w:rsidR="003113B6" w:rsidRPr="00B36E02" w:rsidRDefault="003113B6" w:rsidP="00046A36">
      <w:pPr>
        <w:pStyle w:val="Overskrift3"/>
        <w:spacing w:before="0"/>
      </w:pPr>
      <w:bookmarkStart w:id="53" w:name="_Toc420575429"/>
      <w:r w:rsidRPr="0034797D">
        <w:t>Whitebox</w:t>
      </w:r>
      <w:r w:rsidRPr="00B36E02">
        <w:t xml:space="preserve"> test (Louise)</w:t>
      </w:r>
      <w:bookmarkEnd w:id="53"/>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modsætning til Blackbox test, er Whitebox test en test, der er baseret på det fysiske system, og ud fra dette udarbejdes der testdata.</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 er normalt programmører og teknikkere, der udfører whiteboxtest og komponent tes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046A36">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Statement Coverage - Hvor det gælder om, at sætte sig et mål (typisk er målet 100 %) om hvor stor en del af koden, man ønsker at afdække.</w:t>
      </w:r>
    </w:p>
    <w:p w:rsidR="003113B6" w:rsidRPr="00B36E02" w:rsidRDefault="003113B6" w:rsidP="00046A36">
      <w:pPr>
        <w:pStyle w:val="Listeafsnit"/>
        <w:spacing w:after="0"/>
        <w:ind w:left="805"/>
        <w:rPr>
          <w:rFonts w:ascii="Times New Roman" w:hAnsi="Times New Roman" w:cs="Times New Roman"/>
          <w:sz w:val="24"/>
          <w:szCs w:val="24"/>
        </w:rPr>
      </w:pPr>
    </w:p>
    <w:p w:rsidR="003113B6" w:rsidRPr="00B36E02" w:rsidRDefault="003113B6" w:rsidP="00046A36">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 Coverrage". Dækker forgreninger i systemet. Der er ikke tale om almindelige IF sætninger (målet her bør også være 100 %)</w:t>
      </w:r>
    </w:p>
    <w:p w:rsidR="003113B6" w:rsidRPr="00B36E02" w:rsidRDefault="003113B6" w:rsidP="00046A36">
      <w:pPr>
        <w:pStyle w:val="Listeafsnit"/>
        <w:spacing w:after="0"/>
        <w:ind w:left="805"/>
        <w:rPr>
          <w:rFonts w:ascii="Times New Roman" w:hAnsi="Times New Roman" w:cs="Times New Roman"/>
          <w:sz w:val="24"/>
          <w:szCs w:val="24"/>
        </w:rPr>
      </w:pPr>
    </w:p>
    <w:p w:rsidR="003113B6" w:rsidRPr="00B36E02" w:rsidRDefault="003113B6" w:rsidP="00046A36">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Path Coverrage - Gælder om at afdække alle mulige veje til det samme mål. Her kan det være sværtat opnå 100 %, men dette bør stadig være mål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Vi taler desuden også om Condition Coverrage, der afdækker tests af programmet i forskellige stadier.</w:t>
      </w:r>
    </w:p>
    <w:p w:rsidR="003113B6" w:rsidRPr="00B36E02" w:rsidRDefault="003113B6" w:rsidP="00046A36">
      <w:pPr>
        <w:pStyle w:val="Overskrift3"/>
        <w:spacing w:before="0"/>
        <w:rPr>
          <w:rFonts w:ascii="Times New Roman" w:hAnsi="Times New Roman" w:cs="Times New Roman"/>
        </w:rPr>
      </w:pPr>
      <w:bookmarkStart w:id="54" w:name="_Toc420575430"/>
      <w:r w:rsidRPr="00B36E02">
        <w:rPr>
          <w:rFonts w:ascii="Times New Roman" w:hAnsi="Times New Roman" w:cs="Times New Roman"/>
        </w:rPr>
        <w:t>Reviews (Louise)</w:t>
      </w:r>
      <w:bookmarkEnd w:id="54"/>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 af de ting, som vi med fordel kunne have fokuseret kraftigere på, er review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Reviews er vigtige til udførsel af tidlig test.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udfører reviews, sætter en række mennesker sig sammen i en gruppe og gennemgår sammen produkt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i kunne dog formentligt have haft megen gavn af den strukturerede review, indlagt allerede fra star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046A36">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046A36">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Reviews hjælper til:</w:t>
      </w:r>
    </w:p>
    <w:p w:rsidR="003113B6" w:rsidRPr="00B36E02" w:rsidRDefault="003113B6" w:rsidP="00046A36">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046A36">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046A36">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046A36">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vi taler om reviews, så taler vi endvidere også om Verificering og Validering, der ikke bør forveksl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finitioner:</w:t>
      </w:r>
    </w:p>
    <w:p w:rsidR="003113B6" w:rsidRPr="00B36E02" w:rsidRDefault="003113B6" w:rsidP="00046A36">
      <w:pPr>
        <w:pStyle w:val="Listeafsnit"/>
        <w:numPr>
          <w:ilvl w:val="0"/>
          <w:numId w:val="7"/>
        </w:numPr>
        <w:spacing w:after="0"/>
        <w:rPr>
          <w:rFonts w:ascii="Times New Roman" w:hAnsi="Times New Roman" w:cs="Times New Roman"/>
          <w:sz w:val="24"/>
          <w:szCs w:val="24"/>
        </w:rPr>
      </w:pPr>
      <w:r w:rsidRPr="00B36E02">
        <w:rPr>
          <w:rFonts w:ascii="Times New Roman" w:hAnsi="Times New Roman" w:cs="Times New Roman"/>
          <w:sz w:val="24"/>
          <w:szCs w:val="24"/>
        </w:rPr>
        <w:t>Verificering - Når udvikleren gennemgår data- og klasser modeller, for at sikre, at det er dokumenteret på den korrekte måde.</w:t>
      </w:r>
    </w:p>
    <w:p w:rsidR="003113B6" w:rsidRPr="00B36E02" w:rsidRDefault="003113B6" w:rsidP="00046A36">
      <w:pPr>
        <w:pStyle w:val="Listeafsnit"/>
        <w:spacing w:after="0"/>
        <w:ind w:left="757"/>
        <w:rPr>
          <w:rFonts w:ascii="Times New Roman" w:hAnsi="Times New Roman" w:cs="Times New Roman"/>
          <w:sz w:val="24"/>
          <w:szCs w:val="24"/>
        </w:rPr>
      </w:pPr>
    </w:p>
    <w:p w:rsidR="003113B6" w:rsidRPr="00B36E02" w:rsidRDefault="003113B6" w:rsidP="00046A36">
      <w:pPr>
        <w:pStyle w:val="Listeafsnit"/>
        <w:numPr>
          <w:ilvl w:val="0"/>
          <w:numId w:val="7"/>
        </w:numPr>
        <w:spacing w:after="0"/>
        <w:rPr>
          <w:rFonts w:ascii="Times New Roman" w:hAnsi="Times New Roman" w:cs="Times New Roman"/>
          <w:sz w:val="24"/>
          <w:szCs w:val="24"/>
        </w:rPr>
      </w:pPr>
      <w:r w:rsidRPr="00B36E02">
        <w:rPr>
          <w:rFonts w:ascii="Times New Roman" w:hAnsi="Times New Roman" w:cs="Times New Roman"/>
          <w:sz w:val="24"/>
          <w:szCs w:val="24"/>
        </w:rPr>
        <w:t>Validering - Når brugeren gennemgår systemet, fx vha. prototyper, for at sikre, at det er de korrekte handlinger der udføres, vha. virkelighedstro scenarier.</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Ud fra disse to definitioner, kan vi konkludere, at vi har verificeret dele af vores system, men at der er en overvældende mangel på validering.</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En af de typer er Walk-Through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formålet her er at se, om programmet fungerer i virkelige scenarier. I vores ville dette være at lege sælger, og derefter gennemfører fx en oprettelse af en låneanmodning. Herved kunne vi se om programmet er i stand til at håndterer dett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Denne type reviews kan udføres på alle dynamiske modeller. Dvs. sekvensdiagram, prototyper el. use cas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Man kan også udfører Play-Throught, som på mange måder minder om Walk-Throught, med den forskel, at det i denne type er mennesker der "spiller" de forskellige roller i systemet.</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Vi lavede den fatale fejl i vores projekt, at vi ikke fik skrevet reviews på projektplanen som en selvstændig opgave, ergo havde vi ikke den nødvendige tid til udførslen af dem.</w:t>
      </w:r>
    </w:p>
    <w:p w:rsidR="003113B6" w:rsidRPr="00B36E02" w:rsidRDefault="003113B6" w:rsidP="00046A36">
      <w:pPr>
        <w:pStyle w:val="Overskrift1"/>
        <w:spacing w:before="0"/>
      </w:pPr>
      <w:bookmarkStart w:id="55" w:name="_Toc420575431"/>
      <w:r w:rsidRPr="00B36E02">
        <w:t>Construction (konstruktionen) (Louise)</w:t>
      </w:r>
      <w:bookmarkEnd w:id="55"/>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skal der tages stilling til, om systemet er klar til en release. og om kunden er klar til at få programmet i Transition</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et så lille projekt som vores, er construction ikke en fase, man behøver at gå i. Da vi meget sent i forløbet har alt fuldt beskrevet.</w:t>
      </w:r>
    </w:p>
    <w:p w:rsidR="003113B6" w:rsidRPr="00B36E02" w:rsidRDefault="003113B6" w:rsidP="00046A36">
      <w:pPr>
        <w:pStyle w:val="Overskrift1"/>
        <w:spacing w:before="0"/>
      </w:pPr>
      <w:bookmarkStart w:id="56" w:name="_Toc420575432"/>
      <w:r w:rsidRPr="00B36E02">
        <w:t>Transition (overdragelsen)(Louise)</w:t>
      </w:r>
      <w:bookmarkEnd w:id="56"/>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Transition er den sidste fase. Formålet med denne fase er, at få produktet ud til brugeren. Når dette sker vil der oftest tilstøde problemer el. lign, der skal omkodes, laves ny release el. færdiggøres nogle features.</w:t>
      </w: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046A36">
      <w:pPr>
        <w:spacing w:after="0"/>
        <w:rPr>
          <w:rFonts w:ascii="Times New Roman" w:hAnsi="Times New Roman" w:cs="Times New Roman"/>
          <w:sz w:val="24"/>
          <w:szCs w:val="24"/>
        </w:rPr>
      </w:pPr>
    </w:p>
    <w:p w:rsidR="003113B6" w:rsidRPr="00B36E02" w:rsidRDefault="003113B6" w:rsidP="00046A36">
      <w:pPr>
        <w:spacing w:after="0"/>
        <w:rPr>
          <w:rFonts w:ascii="Times New Roman" w:hAnsi="Times New Roman" w:cs="Times New Roman"/>
          <w:sz w:val="24"/>
          <w:szCs w:val="24"/>
        </w:rPr>
      </w:pPr>
      <w:r w:rsidRPr="00B36E02">
        <w:rPr>
          <w:rFonts w:ascii="Times New Roman" w:hAnsi="Times New Roman" w:cs="Times New Roman"/>
          <w:sz w:val="24"/>
          <w:szCs w:val="24"/>
        </w:rPr>
        <w:t>I vores projekt har vi ikke haft en Transition fase, og det tætteste vi kommer på, må siges enten at være aflevering af projektet el. selve eksamen.</w:t>
      </w:r>
    </w:p>
    <w:p w:rsidR="003113B6" w:rsidRPr="003113B6" w:rsidRDefault="003113B6" w:rsidP="00046A36">
      <w:pPr>
        <w:spacing w:after="0"/>
      </w:pPr>
    </w:p>
    <w:p w:rsidR="003113B6" w:rsidRDefault="003113B6" w:rsidP="003113B6"/>
    <w:p w:rsidR="003113B6" w:rsidRPr="003113B6" w:rsidRDefault="003113B6" w:rsidP="003113B6"/>
    <w:p w:rsidR="003113B6" w:rsidRPr="003113B6" w:rsidRDefault="003113B6" w:rsidP="003113B6"/>
    <w:sectPr w:rsidR="003113B6" w:rsidRPr="003113B6" w:rsidSect="001071D5">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0B82" w:rsidRDefault="00730B82" w:rsidP="003113B6">
      <w:pPr>
        <w:spacing w:after="0" w:line="240" w:lineRule="auto"/>
      </w:pPr>
      <w:r>
        <w:separator/>
      </w:r>
    </w:p>
  </w:endnote>
  <w:endnote w:type="continuationSeparator" w:id="0">
    <w:p w:rsidR="00730B82" w:rsidRDefault="00730B82"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0B82" w:rsidRDefault="00730B82" w:rsidP="003113B6">
      <w:pPr>
        <w:spacing w:after="0" w:line="240" w:lineRule="auto"/>
      </w:pPr>
      <w:r>
        <w:separator/>
      </w:r>
    </w:p>
  </w:footnote>
  <w:footnote w:type="continuationSeparator" w:id="0">
    <w:p w:rsidR="00730B82" w:rsidRDefault="00730B82" w:rsidP="003113B6">
      <w:pPr>
        <w:spacing w:after="0" w:line="240" w:lineRule="auto"/>
      </w:pPr>
      <w:r>
        <w:continuationSeparator/>
      </w:r>
    </w:p>
  </w:footnote>
  <w:footnote w:id="1">
    <w:p w:rsidR="006F1808" w:rsidRDefault="006F1808"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5"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17"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23"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2"/>
  </w:num>
  <w:num w:numId="4">
    <w:abstractNumId w:val="19"/>
  </w:num>
  <w:num w:numId="5">
    <w:abstractNumId w:val="25"/>
  </w:num>
  <w:num w:numId="6">
    <w:abstractNumId w:val="21"/>
  </w:num>
  <w:num w:numId="7">
    <w:abstractNumId w:val="22"/>
  </w:num>
  <w:num w:numId="8">
    <w:abstractNumId w:val="16"/>
  </w:num>
  <w:num w:numId="9">
    <w:abstractNumId w:val="18"/>
  </w:num>
  <w:num w:numId="10">
    <w:abstractNumId w:val="27"/>
  </w:num>
  <w:num w:numId="11">
    <w:abstractNumId w:val="11"/>
  </w:num>
  <w:num w:numId="12">
    <w:abstractNumId w:val="12"/>
  </w:num>
  <w:num w:numId="13">
    <w:abstractNumId w:val="3"/>
  </w:num>
  <w:num w:numId="14">
    <w:abstractNumId w:val="14"/>
  </w:num>
  <w:num w:numId="15">
    <w:abstractNumId w:val="4"/>
  </w:num>
  <w:num w:numId="16">
    <w:abstractNumId w:val="20"/>
  </w:num>
  <w:num w:numId="17">
    <w:abstractNumId w:val="13"/>
  </w:num>
  <w:num w:numId="18">
    <w:abstractNumId w:val="0"/>
  </w:num>
  <w:num w:numId="19">
    <w:abstractNumId w:val="10"/>
  </w:num>
  <w:num w:numId="20">
    <w:abstractNumId w:val="15"/>
  </w:num>
  <w:num w:numId="21">
    <w:abstractNumId w:val="9"/>
  </w:num>
  <w:num w:numId="22">
    <w:abstractNumId w:val="17"/>
  </w:num>
  <w:num w:numId="23">
    <w:abstractNumId w:val="1"/>
  </w:num>
  <w:num w:numId="24">
    <w:abstractNumId w:val="5"/>
  </w:num>
  <w:num w:numId="25">
    <w:abstractNumId w:val="6"/>
  </w:num>
  <w:num w:numId="26">
    <w:abstractNumId w:val="23"/>
  </w:num>
  <w:num w:numId="27">
    <w:abstractNumId w:val="26"/>
  </w:num>
  <w:num w:numId="28">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1D5"/>
    <w:rsid w:val="000045F6"/>
    <w:rsid w:val="00040F77"/>
    <w:rsid w:val="00046A36"/>
    <w:rsid w:val="001071D5"/>
    <w:rsid w:val="00310784"/>
    <w:rsid w:val="003113B6"/>
    <w:rsid w:val="0034797D"/>
    <w:rsid w:val="005214AB"/>
    <w:rsid w:val="00585D1D"/>
    <w:rsid w:val="006F1808"/>
    <w:rsid w:val="00730B82"/>
    <w:rsid w:val="009F4D36"/>
    <w:rsid w:val="00AD2FCB"/>
    <w:rsid w:val="00B36E02"/>
    <w:rsid w:val="00BA0048"/>
    <w:rsid w:val="00E62843"/>
    <w:rsid w:val="00F551D5"/>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1C7B6B4-47BE-48B1-9BDD-C81F86F596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package" Target="embeddings/Microsoft_Visio_Drawing1.vsdx"/><Relationship Id="rId42" Type="http://schemas.openxmlformats.org/officeDocument/2006/relationships/image" Target="media/image3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9.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57AC84-0308-4105-8BA7-CF198587A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45</Pages>
  <Words>10626</Words>
  <Characters>56323</Characters>
  <Application>Microsoft Office Word</Application>
  <DocSecurity>0</DocSecurity>
  <Lines>1706</Lines>
  <Paragraphs>880</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660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arrariFinanceSystem</dc:subject>
  <dc:creator>Enok Mikkelsen</dc:creator>
  <cp:keywords/>
  <dc:description/>
  <cp:lastModifiedBy>Enok Mikkelsen</cp:lastModifiedBy>
  <cp:revision>6</cp:revision>
  <dcterms:created xsi:type="dcterms:W3CDTF">2015-05-28T07:30:00Z</dcterms:created>
  <dcterms:modified xsi:type="dcterms:W3CDTF">2015-05-28T09:25:00Z</dcterms:modified>
</cp:coreProperties>
</file>